
<file path=[Content_Types].xml><?xml version="1.0" encoding="utf-8"?>
<Types xmlns="http://schemas.openxmlformats.org/package/2006/content-types"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drawing2.xml" ContentType="application/vnd.ms-office.drawingml.diagramDrawing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Default Extension="docx" ContentType="application/vnd.openxmlformats-officedocument.wordprocessingml.document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layout1.xml" ContentType="application/vnd.openxmlformats-officedocument.drawingml.diagramLayout+xml"/>
  <Default Extension="xlsx" ContentType="application/vnd.openxmlformats-officedocument.spreadsheetml.sheet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ppt/charts/chart1.xml" ContentType="application/vnd.openxmlformats-officedocument.drawingml.chart+xml"/>
  <Override PartName="/ppt/diagrams/colors3.xml" ContentType="application/vnd.openxmlformats-officedocument.drawingml.diagramColor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diagrams/colors2.xml" ContentType="application/vnd.openxmlformats-officedocument.drawingml.diagramColors+xml"/>
  <Override PartName="/ppt/diagrams/drawing3.xml" ContentType="application/vnd.ms-office.drawingml.diagramDrawing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quickStyle3.xml" ContentType="application/vnd.openxmlformats-officedocument.drawingml.diagramStyle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diagrams/quickStyle1.xml" ContentType="application/vnd.openxmlformats-officedocument.drawingml.diagramStyl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 bookmarkIdSeed="3">
  <p:sldMasterIdLst>
    <p:sldMasterId id="2147483648" r:id="rId4"/>
  </p:sldMasterIdLst>
  <p:notesMasterIdLst>
    <p:notesMasterId r:id="rId30"/>
  </p:notesMasterIdLst>
  <p:sldIdLst>
    <p:sldId id="266" r:id="rId5"/>
    <p:sldId id="256" r:id="rId6"/>
    <p:sldId id="267" r:id="rId7"/>
    <p:sldId id="288" r:id="rId8"/>
    <p:sldId id="268" r:id="rId9"/>
    <p:sldId id="269" r:id="rId10"/>
    <p:sldId id="270" r:id="rId11"/>
    <p:sldId id="289" r:id="rId12"/>
    <p:sldId id="271" r:id="rId13"/>
    <p:sldId id="272" r:id="rId14"/>
    <p:sldId id="273" r:id="rId15"/>
    <p:sldId id="291" r:id="rId16"/>
    <p:sldId id="274" r:id="rId17"/>
    <p:sldId id="276" r:id="rId18"/>
    <p:sldId id="259" r:id="rId19"/>
    <p:sldId id="278" r:id="rId20"/>
    <p:sldId id="275" r:id="rId21"/>
    <p:sldId id="279" r:id="rId22"/>
    <p:sldId id="280" r:id="rId23"/>
    <p:sldId id="281" r:id="rId24"/>
    <p:sldId id="282" r:id="rId25"/>
    <p:sldId id="283" r:id="rId26"/>
    <p:sldId id="284" r:id="rId27"/>
    <p:sldId id="264" r:id="rId28"/>
    <p:sldId id="265" r:id="rId29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2757" autoAdjust="0"/>
    <p:restoredTop sz="94653"/>
  </p:normalViewPr>
  <p:slideViewPr>
    <p:cSldViewPr snapToGrid="0" snapToObjects="1" showGuides="1">
      <p:cViewPr varScale="1">
        <p:scale>
          <a:sx n="46" d="100"/>
          <a:sy n="46" d="100"/>
        </p:scale>
        <p:origin x="-708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tableStyles" Target="tableStyle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Feuille_Microsoft_Office_Excel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fr-FR"/>
  <c:style val="19"/>
  <c:chart>
    <c:title>
      <c:tx>
        <c:rich>
          <a:bodyPr/>
          <a:lstStyle/>
          <a:p>
            <a:pPr>
              <a:defRPr lang="en-US"/>
            </a:pPr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Titre du graphique</a:t>
            </a:r>
          </a:p>
        </c:rich>
      </c:tx>
      <c:layout>
        <c:manualLayout>
          <c:xMode val="edge"/>
          <c:yMode val="edge"/>
          <c:x val="6.2858798260975721E-2"/>
          <c:y val="2.8924015245461298E-2"/>
        </c:manualLayout>
      </c:layout>
    </c:title>
    <c:plotArea>
      <c:layout/>
      <c:barChart>
        <c:barDir val="col"/>
        <c:grouping val="clustered"/>
        <c:ser>
          <c:idx val="0"/>
          <c:order val="0"/>
          <c:tx>
            <c:strRef>
              <c:f>Sheet1!$B$1</c:f>
              <c:strCache>
                <c:ptCount val="1"/>
                <c:pt idx="0">
                  <c:v>Adopted</c:v>
                </c:pt>
              </c:strCache>
            </c:strRef>
          </c:tx>
          <c:cat>
            <c:strRef>
              <c:f>Sheet1!$A$2:$A$6</c:f>
              <c:strCache>
                <c:ptCount val="5"/>
                <c:pt idx="0">
                  <c:v>TC1</c:v>
                </c:pt>
                <c:pt idx="1">
                  <c:v>TC2</c:v>
                </c:pt>
                <c:pt idx="2">
                  <c:v>TC3</c:v>
                </c:pt>
                <c:pt idx="3">
                  <c:v>TC4</c:v>
                </c:pt>
                <c:pt idx="4">
                  <c:v>TC5</c:v>
                </c:pt>
              </c:strCache>
            </c:strRef>
          </c:cat>
          <c:val>
            <c:numRef>
              <c:f>Sheet1!$B$2:$B$6</c:f>
              <c:numCache>
                <c:formatCode>General</c:formatCode>
                <c:ptCount val="5"/>
                <c:pt idx="0">
                  <c:v>12</c:v>
                </c:pt>
                <c:pt idx="1">
                  <c:v>16</c:v>
                </c:pt>
                <c:pt idx="2">
                  <c:v>54</c:v>
                </c:pt>
                <c:pt idx="3">
                  <c:v>79</c:v>
                </c:pt>
                <c:pt idx="4">
                  <c:v>14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Publié</c:v>
                </c:pt>
              </c:strCache>
            </c:strRef>
          </c:tx>
          <c:cat>
            <c:strRef>
              <c:f>Sheet1!$A$2:$A$6</c:f>
              <c:strCache>
                <c:ptCount val="5"/>
                <c:pt idx="0">
                  <c:v>TC1</c:v>
                </c:pt>
                <c:pt idx="1">
                  <c:v>TC2</c:v>
                </c:pt>
                <c:pt idx="2">
                  <c:v>TC3</c:v>
                </c:pt>
                <c:pt idx="3">
                  <c:v>TC4</c:v>
                </c:pt>
                <c:pt idx="4">
                  <c:v>TC5</c:v>
                </c:pt>
              </c:strCache>
            </c:strRef>
          </c:cat>
          <c:val>
            <c:numRef>
              <c:f>Sheet1!$C$2:$C$6</c:f>
              <c:numCache>
                <c:formatCode>General</c:formatCode>
                <c:ptCount val="5"/>
                <c:pt idx="0">
                  <c:v>9</c:v>
                </c:pt>
                <c:pt idx="1">
                  <c:v>16</c:v>
                </c:pt>
                <c:pt idx="2">
                  <c:v>54</c:v>
                </c:pt>
                <c:pt idx="3">
                  <c:v>72</c:v>
                </c:pt>
                <c:pt idx="4">
                  <c:v>10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En vigueur</c:v>
                </c:pt>
              </c:strCache>
            </c:strRef>
          </c:tx>
          <c:cat>
            <c:strRef>
              <c:f>Sheet1!$A$2:$A$6</c:f>
              <c:strCache>
                <c:ptCount val="5"/>
                <c:pt idx="0">
                  <c:v>TC1</c:v>
                </c:pt>
                <c:pt idx="1">
                  <c:v>TC2</c:v>
                </c:pt>
                <c:pt idx="2">
                  <c:v>TC3</c:v>
                </c:pt>
                <c:pt idx="3">
                  <c:v>TC4</c:v>
                </c:pt>
                <c:pt idx="4">
                  <c:v>TC5</c:v>
                </c:pt>
              </c:strCache>
            </c:strRef>
          </c:cat>
          <c:val>
            <c:numRef>
              <c:f>Sheet1!$D$2:$D$6</c:f>
              <c:numCache>
                <c:formatCode>General</c:formatCode>
                <c:ptCount val="5"/>
                <c:pt idx="0">
                  <c:v>6</c:v>
                </c:pt>
                <c:pt idx="1">
                  <c:v>14</c:v>
                </c:pt>
                <c:pt idx="2">
                  <c:v>5</c:v>
                </c:pt>
                <c:pt idx="3">
                  <c:v>59</c:v>
                </c:pt>
                <c:pt idx="4">
                  <c:v>10</c:v>
                </c:pt>
              </c:numCache>
            </c:numRef>
          </c:val>
        </c:ser>
        <c:ser>
          <c:idx val="3"/>
          <c:order val="3"/>
          <c:tx>
            <c:strRef>
              <c:f>Sheet1!$E$1</c:f>
              <c:strCache>
                <c:ptCount val="1"/>
                <c:pt idx="0">
                  <c:v>Not gazetted but Inforce</c:v>
                </c:pt>
              </c:strCache>
            </c:strRef>
          </c:tx>
          <c:cat>
            <c:strRef>
              <c:f>Sheet1!$A$2:$A$6</c:f>
              <c:strCache>
                <c:ptCount val="5"/>
                <c:pt idx="0">
                  <c:v>TC1</c:v>
                </c:pt>
                <c:pt idx="1">
                  <c:v>TC2</c:v>
                </c:pt>
                <c:pt idx="2">
                  <c:v>TC3</c:v>
                </c:pt>
                <c:pt idx="3">
                  <c:v>TC4</c:v>
                </c:pt>
                <c:pt idx="4">
                  <c:v>TC5</c:v>
                </c:pt>
              </c:strCache>
            </c:strRef>
          </c:cat>
          <c:val>
            <c:numRef>
              <c:f>Sheet1!$E$2:$E$6</c:f>
              <c:numCache>
                <c:formatCode>General</c:formatCode>
                <c:ptCount val="5"/>
                <c:pt idx="0">
                  <c:v>2</c:v>
                </c:pt>
                <c:pt idx="1">
                  <c:v>6</c:v>
                </c:pt>
                <c:pt idx="2">
                  <c:v>0</c:v>
                </c:pt>
                <c:pt idx="3">
                  <c:v>65</c:v>
                </c:pt>
                <c:pt idx="4">
                  <c:v>0</c:v>
                </c:pt>
              </c:numCache>
            </c:numRef>
          </c:val>
        </c:ser>
        <c:axId val="65859968"/>
        <c:axId val="65861504"/>
      </c:barChart>
      <c:catAx>
        <c:axId val="65859968"/>
        <c:scaling>
          <c:orientation val="minMax"/>
        </c:scaling>
        <c:axPos val="b"/>
        <c:numFmt formatCode="General" sourceLinked="0"/>
        <c:majorTickMark val="none"/>
        <c:tickLblPos val="nextTo"/>
        <c:spPr>
          <a:ln>
            <a:solidFill>
              <a:schemeClr val="tx2">
                <a:lumMod val="60000"/>
                <a:lumOff val="40000"/>
              </a:schemeClr>
            </a:solidFill>
          </a:ln>
        </c:spPr>
        <c:txPr>
          <a:bodyPr/>
          <a:lstStyle/>
          <a:p>
            <a:pPr>
              <a:defRPr lang="en-US">
                <a:solidFill>
                  <a:srgbClr val="0070C0"/>
                </a:solidFill>
              </a:defRPr>
            </a:pPr>
            <a:endParaRPr lang="fr-FR"/>
          </a:p>
        </c:txPr>
        <c:crossAx val="65861504"/>
        <c:crosses val="autoZero"/>
        <c:auto val="1"/>
        <c:lblAlgn val="ctr"/>
        <c:lblOffset val="100"/>
      </c:catAx>
      <c:valAx>
        <c:axId val="65861504"/>
        <c:scaling>
          <c:orientation val="minMax"/>
        </c:scaling>
        <c:axPos val="l"/>
        <c:majorGridlines>
          <c:spPr>
            <a:ln>
              <a:solidFill>
                <a:schemeClr val="tx2">
                  <a:lumMod val="60000"/>
                  <a:lumOff val="40000"/>
                </a:schemeClr>
              </a:solidFill>
            </a:ln>
          </c:spPr>
        </c:majorGridlines>
        <c:numFmt formatCode="General" sourceLinked="1"/>
        <c:majorTickMark val="none"/>
        <c:tickLblPos val="nextTo"/>
        <c:spPr>
          <a:ln>
            <a:solidFill>
              <a:schemeClr val="tx2">
                <a:lumMod val="60000"/>
                <a:lumOff val="40000"/>
              </a:schemeClr>
            </a:solidFill>
          </a:ln>
        </c:spPr>
        <c:txPr>
          <a:bodyPr/>
          <a:lstStyle/>
          <a:p>
            <a:pPr>
              <a:defRPr lang="en-US">
                <a:solidFill>
                  <a:srgbClr val="0070C0"/>
                </a:solidFill>
              </a:defRPr>
            </a:pPr>
            <a:endParaRPr lang="fr-FR"/>
          </a:p>
        </c:txPr>
        <c:crossAx val="65859968"/>
        <c:crosses val="autoZero"/>
        <c:crossBetween val="between"/>
      </c:valAx>
    </c:plotArea>
    <c:legend>
      <c:legendPos val="r"/>
      <c:layout/>
      <c:txPr>
        <a:bodyPr/>
        <a:lstStyle/>
        <a:p>
          <a:pPr>
            <a:defRPr lang="en-US">
              <a:solidFill>
                <a:srgbClr val="0070C0"/>
              </a:solidFill>
            </a:defRPr>
          </a:pPr>
          <a:endParaRPr lang="fr-FR"/>
        </a:p>
      </c:txPr>
    </c:legend>
    <c:plotVisOnly val="1"/>
    <c:dispBlanksAs val="gap"/>
  </c:chart>
  <c:txPr>
    <a:bodyPr/>
    <a:lstStyle/>
    <a:p>
      <a:pPr>
        <a:defRPr sz="1800"/>
      </a:pPr>
      <a:endParaRPr lang="fr-FR"/>
    </a:p>
  </c:txPr>
  <c:externalData r:id="rId1"/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AB92CC2-5093-4FB8-A33D-C4BB380E2AB7}" type="doc">
      <dgm:prSet loTypeId="urn:microsoft.com/office/officeart/2005/8/layout/orgChart1" loCatId="hierarchy" qsTypeId="urn:microsoft.com/office/officeart/2005/8/quickstyle/simple2" qsCatId="simple" csTypeId="urn:microsoft.com/office/officeart/2005/8/colors/accent0_1" csCatId="mainScheme" phldr="1"/>
      <dgm:spPr/>
      <dgm:t>
        <a:bodyPr/>
        <a:lstStyle/>
        <a:p>
          <a:endParaRPr lang="en-ZW"/>
        </a:p>
      </dgm:t>
    </dgm:pt>
    <dgm:pt modelId="{C6886765-F41D-473E-A46B-ECDEA84777C1}">
      <dgm:prSet phldrT="[Text]" custT="1"/>
      <dgm:spPr>
        <a:xfrm>
          <a:off x="3547315" y="428998"/>
          <a:ext cx="1906494" cy="958016"/>
        </a:xfrm>
        <a:prstGeom prst="rect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19050" cap="flat" cmpd="sng" algn="ctr">
          <a:solidFill>
            <a:sysClr val="windowText" lastClr="000000">
              <a:shade val="8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r>
            <a:rPr lang="en-ZW" sz="1800" dirty="0" err="1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Comité</a:t>
          </a:r>
          <a:r>
            <a:rPr lang="en-ZW" sz="18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 de </a:t>
          </a:r>
          <a:r>
            <a:rPr lang="en-ZW" sz="1800" dirty="0" err="1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Pilotage</a:t>
          </a:r>
          <a:r>
            <a:rPr lang="en-ZW" sz="18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 de la normalisation des TIC</a:t>
          </a:r>
          <a:endParaRPr lang="en-ZW" sz="18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+mn-ea"/>
            <a:cs typeface="+mn-cs"/>
          </a:endParaRPr>
        </a:p>
      </dgm:t>
    </dgm:pt>
    <dgm:pt modelId="{BCF2D8D4-BEB8-4F5F-8649-4ED31A3D0AB6}" type="parTrans" cxnId="{E9733313-FD9B-49D6-94BA-697007A6A397}">
      <dgm:prSet/>
      <dgm:spPr/>
      <dgm:t>
        <a:bodyPr/>
        <a:lstStyle/>
        <a:p>
          <a:endParaRPr lang="en-ZW" sz="4800"/>
        </a:p>
      </dgm:t>
    </dgm:pt>
    <dgm:pt modelId="{957160D6-3425-4432-87A0-020E44D9663F}" type="sibTrans" cxnId="{E9733313-FD9B-49D6-94BA-697007A6A397}">
      <dgm:prSet/>
      <dgm:spPr/>
      <dgm:t>
        <a:bodyPr/>
        <a:lstStyle/>
        <a:p>
          <a:endParaRPr lang="en-ZW" sz="4800"/>
        </a:p>
      </dgm:t>
    </dgm:pt>
    <dgm:pt modelId="{A14D35EA-BFF4-41A2-97D2-AAC8EC38E60C}" type="asst">
      <dgm:prSet phldrT="[Text]" custT="1"/>
      <dgm:spPr>
        <a:xfrm>
          <a:off x="2797729" y="1710630"/>
          <a:ext cx="1541025" cy="770512"/>
        </a:xfrm>
        <a:prstGeom prst="rect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19050" cap="flat" cmpd="sng" algn="ctr">
          <a:solidFill>
            <a:sysClr val="windowText" lastClr="000000">
              <a:shade val="8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r>
            <a:rPr lang="en-ZW" sz="18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ISC Secretariat (</a:t>
          </a:r>
          <a:r>
            <a:rPr lang="en-ZW" sz="18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ZICTA/ZABS)</a:t>
          </a:r>
          <a:endParaRPr lang="en-ZW" sz="18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+mn-ea"/>
            <a:cs typeface="+mn-cs"/>
          </a:endParaRPr>
        </a:p>
      </dgm:t>
    </dgm:pt>
    <dgm:pt modelId="{B05A1D9A-154B-477A-A946-D94BF2A26474}" type="parTrans" cxnId="{580958C0-B106-4902-8E49-7E7018C1B29C}">
      <dgm:prSet/>
      <dgm:spPr>
        <a:xfrm>
          <a:off x="4338754" y="1387015"/>
          <a:ext cx="161807" cy="708871"/>
        </a:xfrm>
        <a:custGeom>
          <a:avLst/>
          <a:gdLst/>
          <a:ahLst/>
          <a:cxnLst/>
          <a:rect l="0" t="0" r="0" b="0"/>
          <a:pathLst>
            <a:path>
              <a:moveTo>
                <a:pt x="161807" y="0"/>
              </a:moveTo>
              <a:lnTo>
                <a:pt x="161807" y="708871"/>
              </a:lnTo>
              <a:lnTo>
                <a:pt x="0" y="708871"/>
              </a:lnTo>
            </a:path>
          </a:pathLst>
        </a:custGeom>
        <a:noFill/>
        <a:ln w="12700" cap="flat" cmpd="sng" algn="ctr">
          <a:solidFill>
            <a:sysClr val="windowText" lastClr="000000">
              <a:shade val="6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endParaRPr lang="en-ZW" sz="4800"/>
        </a:p>
      </dgm:t>
    </dgm:pt>
    <dgm:pt modelId="{7C397ABC-1E5D-463D-8478-A4302DE00D6E}" type="sibTrans" cxnId="{580958C0-B106-4902-8E49-7E7018C1B29C}">
      <dgm:prSet/>
      <dgm:spPr/>
      <dgm:t>
        <a:bodyPr/>
        <a:lstStyle/>
        <a:p>
          <a:endParaRPr lang="en-ZW" sz="4800"/>
        </a:p>
      </dgm:t>
    </dgm:pt>
    <dgm:pt modelId="{84751FC2-AAA5-49E7-B835-63F201047E69}">
      <dgm:prSet phldrT="[Text]" custT="1"/>
      <dgm:spPr>
        <a:xfrm>
          <a:off x="769" y="2804758"/>
          <a:ext cx="1541025" cy="1171556"/>
        </a:xfrm>
        <a:prstGeom prst="rect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19050" cap="flat" cmpd="sng" algn="ctr">
          <a:solidFill>
            <a:sysClr val="windowText" lastClr="000000">
              <a:shade val="8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r>
            <a:rPr lang="en-ZW" sz="18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TC1 - </a:t>
          </a:r>
          <a:r>
            <a:rPr lang="en-ZW" sz="18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 </a:t>
          </a:r>
          <a:r>
            <a:rPr lang="en-ZW" sz="1800" dirty="0" err="1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Sécurité</a:t>
          </a:r>
          <a:r>
            <a:rPr lang="en-ZW" sz="18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 </a:t>
          </a:r>
          <a:r>
            <a:rPr lang="en-ZW" sz="18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&amp; </a:t>
          </a:r>
          <a:r>
            <a:rPr lang="en-ZW" sz="18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Protection des TIC</a:t>
          </a:r>
          <a:endParaRPr lang="en-ZW" sz="18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+mn-ea"/>
            <a:cs typeface="+mn-cs"/>
          </a:endParaRPr>
        </a:p>
      </dgm:t>
    </dgm:pt>
    <dgm:pt modelId="{AF6F69EB-072D-44E4-B91F-A16D2B78B61E}" type="parTrans" cxnId="{02A897B8-E690-41FF-BE64-B5BAC1223C60}">
      <dgm:prSet/>
      <dgm:spPr>
        <a:xfrm>
          <a:off x="771281" y="1387015"/>
          <a:ext cx="3729280" cy="1417743"/>
        </a:xfrm>
        <a:custGeom>
          <a:avLst/>
          <a:gdLst/>
          <a:ahLst/>
          <a:cxnLst/>
          <a:rect l="0" t="0" r="0" b="0"/>
          <a:pathLst>
            <a:path>
              <a:moveTo>
                <a:pt x="3729280" y="0"/>
              </a:moveTo>
              <a:lnTo>
                <a:pt x="3729280" y="1255935"/>
              </a:lnTo>
              <a:lnTo>
                <a:pt x="0" y="1255935"/>
              </a:lnTo>
              <a:lnTo>
                <a:pt x="0" y="1417743"/>
              </a:lnTo>
            </a:path>
          </a:pathLst>
        </a:custGeom>
        <a:noFill/>
        <a:ln w="12700" cap="flat" cmpd="sng" algn="ctr">
          <a:solidFill>
            <a:sysClr val="windowText" lastClr="000000">
              <a:shade val="6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endParaRPr lang="en-ZW" sz="4800"/>
        </a:p>
      </dgm:t>
    </dgm:pt>
    <dgm:pt modelId="{F0873867-6FE9-445F-9EDA-4662BF35264D}" type="sibTrans" cxnId="{02A897B8-E690-41FF-BE64-B5BAC1223C60}">
      <dgm:prSet/>
      <dgm:spPr/>
      <dgm:t>
        <a:bodyPr/>
        <a:lstStyle/>
        <a:p>
          <a:endParaRPr lang="en-ZW" sz="4800"/>
        </a:p>
      </dgm:t>
    </dgm:pt>
    <dgm:pt modelId="{A1C6F803-DC6E-424B-81BB-15EA55B8EE67}">
      <dgm:prSet phldrT="[Text]" custT="1"/>
      <dgm:spPr>
        <a:xfrm>
          <a:off x="1865409" y="2804758"/>
          <a:ext cx="1541025" cy="1171548"/>
        </a:xfrm>
        <a:prstGeom prst="rect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19050" cap="flat" cmpd="sng" algn="ctr">
          <a:solidFill>
            <a:sysClr val="windowText" lastClr="000000">
              <a:shade val="8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r>
            <a:rPr lang="en-ZW" sz="18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TC2 </a:t>
          </a:r>
          <a:r>
            <a:rPr lang="en-ZW" sz="18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– </a:t>
          </a:r>
          <a:r>
            <a:rPr lang="en-ZW" sz="1800" dirty="0" err="1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Compatibilité</a:t>
          </a:r>
          <a:r>
            <a:rPr lang="en-ZW" sz="18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 Electromagnetic &amp; </a:t>
          </a:r>
          <a:r>
            <a:rPr lang="en-ZW" sz="1800" dirty="0" err="1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Immunité</a:t>
          </a:r>
          <a:endParaRPr lang="en-ZW" sz="18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+mn-ea"/>
            <a:cs typeface="+mn-cs"/>
          </a:endParaRPr>
        </a:p>
      </dgm:t>
    </dgm:pt>
    <dgm:pt modelId="{20C87B40-8912-4223-9CFF-9F1E7FC8DBCB}" type="parTrans" cxnId="{77550703-10A2-4D18-8CDF-3A3DBC045498}">
      <dgm:prSet/>
      <dgm:spPr>
        <a:xfrm>
          <a:off x="2635922" y="1387015"/>
          <a:ext cx="1864640" cy="1417743"/>
        </a:xfrm>
        <a:custGeom>
          <a:avLst/>
          <a:gdLst/>
          <a:ahLst/>
          <a:cxnLst/>
          <a:rect l="0" t="0" r="0" b="0"/>
          <a:pathLst>
            <a:path>
              <a:moveTo>
                <a:pt x="1864640" y="0"/>
              </a:moveTo>
              <a:lnTo>
                <a:pt x="1864640" y="1255935"/>
              </a:lnTo>
              <a:lnTo>
                <a:pt x="0" y="1255935"/>
              </a:lnTo>
              <a:lnTo>
                <a:pt x="0" y="1417743"/>
              </a:lnTo>
            </a:path>
          </a:pathLst>
        </a:custGeom>
        <a:noFill/>
        <a:ln w="12700" cap="flat" cmpd="sng" algn="ctr">
          <a:solidFill>
            <a:sysClr val="windowText" lastClr="000000">
              <a:shade val="6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endParaRPr lang="en-ZW" sz="4800"/>
        </a:p>
      </dgm:t>
    </dgm:pt>
    <dgm:pt modelId="{DD0DD6ED-D08A-4536-9446-088F4DD19767}" type="sibTrans" cxnId="{77550703-10A2-4D18-8CDF-3A3DBC045498}">
      <dgm:prSet/>
      <dgm:spPr/>
      <dgm:t>
        <a:bodyPr/>
        <a:lstStyle/>
        <a:p>
          <a:endParaRPr lang="en-ZW" sz="4800"/>
        </a:p>
      </dgm:t>
    </dgm:pt>
    <dgm:pt modelId="{849AAFD2-F912-42C6-B489-1BAC97345DE2}">
      <dgm:prSet phldrT="[Text]" custT="1"/>
      <dgm:spPr>
        <a:xfrm>
          <a:off x="3730049" y="2804758"/>
          <a:ext cx="1541025" cy="1103782"/>
        </a:xfrm>
        <a:prstGeom prst="rect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19050" cap="flat" cmpd="sng" algn="ctr">
          <a:solidFill>
            <a:sysClr val="windowText" lastClr="000000">
              <a:shade val="8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r>
            <a:rPr lang="en-ZW" sz="18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TC3 - QoS &amp; </a:t>
          </a:r>
          <a:r>
            <a:rPr lang="en-ZW" sz="1800" dirty="0" err="1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Interconnexion</a:t>
          </a:r>
          <a:endParaRPr lang="en-ZW" sz="18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+mn-ea"/>
            <a:cs typeface="+mn-cs"/>
          </a:endParaRPr>
        </a:p>
      </dgm:t>
    </dgm:pt>
    <dgm:pt modelId="{A4C6F3B2-C6A1-46A4-8520-275F38AC8844}" type="parTrans" cxnId="{F4203C5B-0700-48BB-BFA4-66A92D98DBBD}">
      <dgm:prSet/>
      <dgm:spPr>
        <a:xfrm>
          <a:off x="4454842" y="1387015"/>
          <a:ext cx="91440" cy="141774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417743"/>
              </a:lnTo>
            </a:path>
          </a:pathLst>
        </a:custGeom>
        <a:noFill/>
        <a:ln w="12700" cap="flat" cmpd="sng" algn="ctr">
          <a:solidFill>
            <a:sysClr val="windowText" lastClr="000000">
              <a:shade val="6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endParaRPr lang="en-ZW" sz="4800"/>
        </a:p>
      </dgm:t>
    </dgm:pt>
    <dgm:pt modelId="{D96233C7-4300-416E-93A2-84EBD44651D3}" type="sibTrans" cxnId="{F4203C5B-0700-48BB-BFA4-66A92D98DBBD}">
      <dgm:prSet/>
      <dgm:spPr/>
      <dgm:t>
        <a:bodyPr/>
        <a:lstStyle/>
        <a:p>
          <a:endParaRPr lang="en-ZW" sz="4800"/>
        </a:p>
      </dgm:t>
    </dgm:pt>
    <dgm:pt modelId="{569C945D-965F-4138-84A4-316E1B8D4ADD}">
      <dgm:prSet phldrT="[Text]" custT="1"/>
      <dgm:spPr>
        <a:xfrm>
          <a:off x="5594690" y="2804758"/>
          <a:ext cx="1541025" cy="1072530"/>
        </a:xfrm>
        <a:prstGeom prst="rect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19050" cap="flat" cmpd="sng" algn="ctr">
          <a:solidFill>
            <a:sysClr val="windowText" lastClr="000000">
              <a:shade val="8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r>
            <a:rPr lang="en-ZW" sz="18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TC4 - Terminal &amp; </a:t>
          </a:r>
          <a:r>
            <a:rPr lang="en-ZW" sz="18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 </a:t>
          </a:r>
          <a:r>
            <a:rPr lang="en-ZW" sz="1800" dirty="0" err="1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Facteurs</a:t>
          </a:r>
          <a:r>
            <a:rPr lang="en-ZW" sz="18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 </a:t>
          </a:r>
          <a:r>
            <a:rPr lang="en-ZW" sz="1800" dirty="0" err="1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Humains</a:t>
          </a:r>
          <a:endParaRPr lang="en-ZW" sz="18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+mn-ea"/>
            <a:cs typeface="+mn-cs"/>
          </a:endParaRPr>
        </a:p>
      </dgm:t>
    </dgm:pt>
    <dgm:pt modelId="{1657F4F0-0E29-4561-8D01-5F8F1C4671F8}" type="parTrans" cxnId="{2B45C559-8348-4A6B-9F5A-25EA092B986F}">
      <dgm:prSet/>
      <dgm:spPr>
        <a:xfrm>
          <a:off x="4500562" y="1387015"/>
          <a:ext cx="1864640" cy="141774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55935"/>
              </a:lnTo>
              <a:lnTo>
                <a:pt x="1864640" y="1255935"/>
              </a:lnTo>
              <a:lnTo>
                <a:pt x="1864640" y="1417743"/>
              </a:lnTo>
            </a:path>
          </a:pathLst>
        </a:custGeom>
        <a:noFill/>
        <a:ln w="12700" cap="flat" cmpd="sng" algn="ctr">
          <a:solidFill>
            <a:sysClr val="windowText" lastClr="000000">
              <a:shade val="6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endParaRPr lang="en-ZW" sz="4800"/>
        </a:p>
      </dgm:t>
    </dgm:pt>
    <dgm:pt modelId="{4782C580-790B-422A-B196-2A7ACAFD7B01}" type="sibTrans" cxnId="{2B45C559-8348-4A6B-9F5A-25EA092B986F}">
      <dgm:prSet/>
      <dgm:spPr/>
      <dgm:t>
        <a:bodyPr/>
        <a:lstStyle/>
        <a:p>
          <a:endParaRPr lang="en-ZW" sz="4800"/>
        </a:p>
      </dgm:t>
    </dgm:pt>
    <dgm:pt modelId="{712A3083-85B5-43B8-AEEC-F0F5EE69A406}">
      <dgm:prSet phldrT="[Text]" custT="1"/>
      <dgm:spPr>
        <a:xfrm>
          <a:off x="7459330" y="2804758"/>
          <a:ext cx="1541025" cy="1041270"/>
        </a:xfrm>
        <a:prstGeom prst="rect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19050" cap="flat" cmpd="sng" algn="ctr">
          <a:solidFill>
            <a:sysClr val="windowText" lastClr="000000">
              <a:shade val="8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r>
            <a:rPr lang="en-ZW" sz="18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TC5 - </a:t>
          </a:r>
          <a:r>
            <a:rPr lang="en-ZW" sz="18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Cyber security</a:t>
          </a:r>
          <a:endParaRPr lang="en-ZW" sz="18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+mn-ea"/>
            <a:cs typeface="+mn-cs"/>
          </a:endParaRPr>
        </a:p>
      </dgm:t>
    </dgm:pt>
    <dgm:pt modelId="{A9B586E1-9501-4D42-96DA-D398B50018FA}" type="parTrans" cxnId="{F9962FAE-B493-4DE4-A97B-FDF6547EEC52}">
      <dgm:prSet/>
      <dgm:spPr>
        <a:xfrm>
          <a:off x="4500562" y="1387015"/>
          <a:ext cx="3729280" cy="141774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55935"/>
              </a:lnTo>
              <a:lnTo>
                <a:pt x="3729280" y="1255935"/>
              </a:lnTo>
              <a:lnTo>
                <a:pt x="3729280" y="1417743"/>
              </a:lnTo>
            </a:path>
          </a:pathLst>
        </a:custGeom>
        <a:noFill/>
        <a:ln w="12700" cap="flat" cmpd="sng" algn="ctr">
          <a:solidFill>
            <a:sysClr val="windowText" lastClr="000000">
              <a:shade val="6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endParaRPr lang="en-ZW" sz="4800"/>
        </a:p>
      </dgm:t>
    </dgm:pt>
    <dgm:pt modelId="{091D105F-C763-4D42-89EA-72A9C2B3DD7D}" type="sibTrans" cxnId="{F9962FAE-B493-4DE4-A97B-FDF6547EEC52}">
      <dgm:prSet/>
      <dgm:spPr/>
      <dgm:t>
        <a:bodyPr/>
        <a:lstStyle/>
        <a:p>
          <a:endParaRPr lang="en-ZW" sz="4800"/>
        </a:p>
      </dgm:t>
    </dgm:pt>
    <dgm:pt modelId="{E625F4C1-9556-40D5-870E-5A02C04D7B53}" type="pres">
      <dgm:prSet presAssocID="{EAB92CC2-5093-4FB8-A33D-C4BB380E2AB7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ZW"/>
        </a:p>
      </dgm:t>
    </dgm:pt>
    <dgm:pt modelId="{ED47670F-D8E3-4BE5-A52E-AC465C7C2F65}" type="pres">
      <dgm:prSet presAssocID="{C6886765-F41D-473E-A46B-ECDEA84777C1}" presName="hierRoot1" presStyleCnt="0">
        <dgm:presLayoutVars>
          <dgm:hierBranch val="init"/>
        </dgm:presLayoutVars>
      </dgm:prSet>
      <dgm:spPr/>
      <dgm:t>
        <a:bodyPr/>
        <a:lstStyle/>
        <a:p>
          <a:endParaRPr lang="en-ZW"/>
        </a:p>
      </dgm:t>
    </dgm:pt>
    <dgm:pt modelId="{75EDC995-E7AE-43F3-B5E7-E501104D2637}" type="pres">
      <dgm:prSet presAssocID="{C6886765-F41D-473E-A46B-ECDEA84777C1}" presName="rootComposite1" presStyleCnt="0"/>
      <dgm:spPr/>
      <dgm:t>
        <a:bodyPr/>
        <a:lstStyle/>
        <a:p>
          <a:endParaRPr lang="en-ZW"/>
        </a:p>
      </dgm:t>
    </dgm:pt>
    <dgm:pt modelId="{54E14E1F-DDB2-471A-9418-A0A4F5A4CDC7}" type="pres">
      <dgm:prSet presAssocID="{C6886765-F41D-473E-A46B-ECDEA84777C1}" presName="rootText1" presStyleLbl="node0" presStyleIdx="0" presStyleCnt="1" custScaleX="123716" custScaleY="124335">
        <dgm:presLayoutVars>
          <dgm:chPref val="3"/>
        </dgm:presLayoutVars>
      </dgm:prSet>
      <dgm:spPr>
        <a:prstGeom prst="rect">
          <a:avLst/>
        </a:prstGeom>
      </dgm:spPr>
      <dgm:t>
        <a:bodyPr/>
        <a:lstStyle/>
        <a:p>
          <a:endParaRPr lang="en-ZW"/>
        </a:p>
      </dgm:t>
    </dgm:pt>
    <dgm:pt modelId="{325363EA-4D21-4444-9795-3E19AD4274AB}" type="pres">
      <dgm:prSet presAssocID="{C6886765-F41D-473E-A46B-ECDEA84777C1}" presName="rootConnector1" presStyleLbl="node1" presStyleIdx="0" presStyleCnt="0"/>
      <dgm:spPr/>
      <dgm:t>
        <a:bodyPr/>
        <a:lstStyle/>
        <a:p>
          <a:endParaRPr lang="en-ZW"/>
        </a:p>
      </dgm:t>
    </dgm:pt>
    <dgm:pt modelId="{E64E4ACB-22A7-44D2-A604-BB22F300505E}" type="pres">
      <dgm:prSet presAssocID="{C6886765-F41D-473E-A46B-ECDEA84777C1}" presName="hierChild2" presStyleCnt="0"/>
      <dgm:spPr/>
      <dgm:t>
        <a:bodyPr/>
        <a:lstStyle/>
        <a:p>
          <a:endParaRPr lang="en-ZW"/>
        </a:p>
      </dgm:t>
    </dgm:pt>
    <dgm:pt modelId="{5437A97B-965B-484C-94C2-B2D53CA2ACFB}" type="pres">
      <dgm:prSet presAssocID="{AF6F69EB-072D-44E4-B91F-A16D2B78B61E}" presName="Name37" presStyleLbl="parChTrans1D2" presStyleIdx="0" presStyleCnt="6"/>
      <dgm:spPr>
        <a:custGeom>
          <a:avLst/>
          <a:gdLst/>
          <a:ahLst/>
          <a:cxnLst/>
          <a:rect l="0" t="0" r="0" b="0"/>
          <a:pathLst>
            <a:path>
              <a:moveTo>
                <a:pt x="3729280" y="0"/>
              </a:moveTo>
              <a:lnTo>
                <a:pt x="3729280" y="1255935"/>
              </a:lnTo>
              <a:lnTo>
                <a:pt x="0" y="1255935"/>
              </a:lnTo>
              <a:lnTo>
                <a:pt x="0" y="1417743"/>
              </a:lnTo>
            </a:path>
          </a:pathLst>
        </a:custGeom>
      </dgm:spPr>
      <dgm:t>
        <a:bodyPr/>
        <a:lstStyle/>
        <a:p>
          <a:endParaRPr lang="en-ZW"/>
        </a:p>
      </dgm:t>
    </dgm:pt>
    <dgm:pt modelId="{79C3C793-CEE8-4E0E-BE66-4DEB325A956F}" type="pres">
      <dgm:prSet presAssocID="{84751FC2-AAA5-49E7-B835-63F201047E69}" presName="hierRoot2" presStyleCnt="0">
        <dgm:presLayoutVars>
          <dgm:hierBranch val="init"/>
        </dgm:presLayoutVars>
      </dgm:prSet>
      <dgm:spPr/>
      <dgm:t>
        <a:bodyPr/>
        <a:lstStyle/>
        <a:p>
          <a:endParaRPr lang="en-ZW"/>
        </a:p>
      </dgm:t>
    </dgm:pt>
    <dgm:pt modelId="{5BFF9581-B44A-4BCF-919D-BB4D4124F5E3}" type="pres">
      <dgm:prSet presAssocID="{84751FC2-AAA5-49E7-B835-63F201047E69}" presName="rootComposite" presStyleCnt="0"/>
      <dgm:spPr/>
      <dgm:t>
        <a:bodyPr/>
        <a:lstStyle/>
        <a:p>
          <a:endParaRPr lang="en-ZW"/>
        </a:p>
      </dgm:t>
    </dgm:pt>
    <dgm:pt modelId="{CEA69E06-86E6-4610-8172-932A7BCE4937}" type="pres">
      <dgm:prSet presAssocID="{84751FC2-AAA5-49E7-B835-63F201047E69}" presName="rootText" presStyleLbl="node2" presStyleIdx="0" presStyleCnt="5" custScaleY="152049">
        <dgm:presLayoutVars>
          <dgm:chPref val="3"/>
        </dgm:presLayoutVars>
      </dgm:prSet>
      <dgm:spPr>
        <a:prstGeom prst="rect">
          <a:avLst/>
        </a:prstGeom>
      </dgm:spPr>
      <dgm:t>
        <a:bodyPr/>
        <a:lstStyle/>
        <a:p>
          <a:endParaRPr lang="en-ZW"/>
        </a:p>
      </dgm:t>
    </dgm:pt>
    <dgm:pt modelId="{9983AFFB-E5DF-4A03-93DD-69D52182FD6E}" type="pres">
      <dgm:prSet presAssocID="{84751FC2-AAA5-49E7-B835-63F201047E69}" presName="rootConnector" presStyleLbl="node2" presStyleIdx="0" presStyleCnt="5"/>
      <dgm:spPr/>
      <dgm:t>
        <a:bodyPr/>
        <a:lstStyle/>
        <a:p>
          <a:endParaRPr lang="en-ZW"/>
        </a:p>
      </dgm:t>
    </dgm:pt>
    <dgm:pt modelId="{DF83DE04-5D15-4B93-9B3E-227FE1A0F7DC}" type="pres">
      <dgm:prSet presAssocID="{84751FC2-AAA5-49E7-B835-63F201047E69}" presName="hierChild4" presStyleCnt="0"/>
      <dgm:spPr/>
      <dgm:t>
        <a:bodyPr/>
        <a:lstStyle/>
        <a:p>
          <a:endParaRPr lang="en-ZW"/>
        </a:p>
      </dgm:t>
    </dgm:pt>
    <dgm:pt modelId="{E2385F3F-1A99-41BD-AD0A-AE0025FBB6D5}" type="pres">
      <dgm:prSet presAssocID="{84751FC2-AAA5-49E7-B835-63F201047E69}" presName="hierChild5" presStyleCnt="0"/>
      <dgm:spPr/>
      <dgm:t>
        <a:bodyPr/>
        <a:lstStyle/>
        <a:p>
          <a:endParaRPr lang="en-ZW"/>
        </a:p>
      </dgm:t>
    </dgm:pt>
    <dgm:pt modelId="{B22480D2-D026-4D9B-949E-F4A542AE05D3}" type="pres">
      <dgm:prSet presAssocID="{20C87B40-8912-4223-9CFF-9F1E7FC8DBCB}" presName="Name37" presStyleLbl="parChTrans1D2" presStyleIdx="1" presStyleCnt="6"/>
      <dgm:spPr>
        <a:custGeom>
          <a:avLst/>
          <a:gdLst/>
          <a:ahLst/>
          <a:cxnLst/>
          <a:rect l="0" t="0" r="0" b="0"/>
          <a:pathLst>
            <a:path>
              <a:moveTo>
                <a:pt x="1864640" y="0"/>
              </a:moveTo>
              <a:lnTo>
                <a:pt x="1864640" y="1255935"/>
              </a:lnTo>
              <a:lnTo>
                <a:pt x="0" y="1255935"/>
              </a:lnTo>
              <a:lnTo>
                <a:pt x="0" y="1417743"/>
              </a:lnTo>
            </a:path>
          </a:pathLst>
        </a:custGeom>
      </dgm:spPr>
      <dgm:t>
        <a:bodyPr/>
        <a:lstStyle/>
        <a:p>
          <a:endParaRPr lang="en-ZW"/>
        </a:p>
      </dgm:t>
    </dgm:pt>
    <dgm:pt modelId="{AE8C23BA-7A7C-4EEC-8BA8-8C2835F71C14}" type="pres">
      <dgm:prSet presAssocID="{A1C6F803-DC6E-424B-81BB-15EA55B8EE67}" presName="hierRoot2" presStyleCnt="0">
        <dgm:presLayoutVars>
          <dgm:hierBranch val="init"/>
        </dgm:presLayoutVars>
      </dgm:prSet>
      <dgm:spPr/>
      <dgm:t>
        <a:bodyPr/>
        <a:lstStyle/>
        <a:p>
          <a:endParaRPr lang="en-ZW"/>
        </a:p>
      </dgm:t>
    </dgm:pt>
    <dgm:pt modelId="{E4C1276D-F689-498A-B650-8450411739D7}" type="pres">
      <dgm:prSet presAssocID="{A1C6F803-DC6E-424B-81BB-15EA55B8EE67}" presName="rootComposite" presStyleCnt="0"/>
      <dgm:spPr/>
      <dgm:t>
        <a:bodyPr/>
        <a:lstStyle/>
        <a:p>
          <a:endParaRPr lang="en-ZW"/>
        </a:p>
      </dgm:t>
    </dgm:pt>
    <dgm:pt modelId="{02C121F6-0BEF-4F7D-8959-951A110B7B44}" type="pres">
      <dgm:prSet presAssocID="{A1C6F803-DC6E-424B-81BB-15EA55B8EE67}" presName="rootText" presStyleLbl="node2" presStyleIdx="1" presStyleCnt="5" custScaleY="152048">
        <dgm:presLayoutVars>
          <dgm:chPref val="3"/>
        </dgm:presLayoutVars>
      </dgm:prSet>
      <dgm:spPr>
        <a:prstGeom prst="rect">
          <a:avLst/>
        </a:prstGeom>
      </dgm:spPr>
      <dgm:t>
        <a:bodyPr/>
        <a:lstStyle/>
        <a:p>
          <a:endParaRPr lang="en-ZW"/>
        </a:p>
      </dgm:t>
    </dgm:pt>
    <dgm:pt modelId="{365F77F9-BE62-4F81-B911-6E8C768D0AEF}" type="pres">
      <dgm:prSet presAssocID="{A1C6F803-DC6E-424B-81BB-15EA55B8EE67}" presName="rootConnector" presStyleLbl="node2" presStyleIdx="1" presStyleCnt="5"/>
      <dgm:spPr/>
      <dgm:t>
        <a:bodyPr/>
        <a:lstStyle/>
        <a:p>
          <a:endParaRPr lang="en-ZW"/>
        </a:p>
      </dgm:t>
    </dgm:pt>
    <dgm:pt modelId="{1702ABDA-0CD1-4F6F-8349-B1B0A5AB35D0}" type="pres">
      <dgm:prSet presAssocID="{A1C6F803-DC6E-424B-81BB-15EA55B8EE67}" presName="hierChild4" presStyleCnt="0"/>
      <dgm:spPr/>
      <dgm:t>
        <a:bodyPr/>
        <a:lstStyle/>
        <a:p>
          <a:endParaRPr lang="en-ZW"/>
        </a:p>
      </dgm:t>
    </dgm:pt>
    <dgm:pt modelId="{DB90EE5F-2B44-4879-8D69-FDC848B9F4D0}" type="pres">
      <dgm:prSet presAssocID="{A1C6F803-DC6E-424B-81BB-15EA55B8EE67}" presName="hierChild5" presStyleCnt="0"/>
      <dgm:spPr/>
      <dgm:t>
        <a:bodyPr/>
        <a:lstStyle/>
        <a:p>
          <a:endParaRPr lang="en-ZW"/>
        </a:p>
      </dgm:t>
    </dgm:pt>
    <dgm:pt modelId="{6475113E-EDA0-4EFD-A217-30A088375886}" type="pres">
      <dgm:prSet presAssocID="{A4C6F3B2-C6A1-46A4-8520-275F38AC8844}" presName="Name37" presStyleLbl="parChTrans1D2" presStyleIdx="2" presStyleCnt="6"/>
      <dgm:spPr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417743"/>
              </a:lnTo>
            </a:path>
          </a:pathLst>
        </a:custGeom>
      </dgm:spPr>
      <dgm:t>
        <a:bodyPr/>
        <a:lstStyle/>
        <a:p>
          <a:endParaRPr lang="en-ZW"/>
        </a:p>
      </dgm:t>
    </dgm:pt>
    <dgm:pt modelId="{5667C31D-DF90-4794-BE2C-B74EF2FFFBA9}" type="pres">
      <dgm:prSet presAssocID="{849AAFD2-F912-42C6-B489-1BAC97345DE2}" presName="hierRoot2" presStyleCnt="0">
        <dgm:presLayoutVars>
          <dgm:hierBranch val="init"/>
        </dgm:presLayoutVars>
      </dgm:prSet>
      <dgm:spPr/>
      <dgm:t>
        <a:bodyPr/>
        <a:lstStyle/>
        <a:p>
          <a:endParaRPr lang="en-ZW"/>
        </a:p>
      </dgm:t>
    </dgm:pt>
    <dgm:pt modelId="{8F2B2400-8D81-47FD-AB6D-155A3EAA0267}" type="pres">
      <dgm:prSet presAssocID="{849AAFD2-F912-42C6-B489-1BAC97345DE2}" presName="rootComposite" presStyleCnt="0"/>
      <dgm:spPr/>
      <dgm:t>
        <a:bodyPr/>
        <a:lstStyle/>
        <a:p>
          <a:endParaRPr lang="en-ZW"/>
        </a:p>
      </dgm:t>
    </dgm:pt>
    <dgm:pt modelId="{574587CA-FA52-40A9-A8DA-78AD3132057F}" type="pres">
      <dgm:prSet presAssocID="{849AAFD2-F912-42C6-B489-1BAC97345DE2}" presName="rootText" presStyleLbl="node2" presStyleIdx="2" presStyleCnt="5" custScaleY="143253">
        <dgm:presLayoutVars>
          <dgm:chPref val="3"/>
        </dgm:presLayoutVars>
      </dgm:prSet>
      <dgm:spPr>
        <a:prstGeom prst="rect">
          <a:avLst/>
        </a:prstGeom>
      </dgm:spPr>
      <dgm:t>
        <a:bodyPr/>
        <a:lstStyle/>
        <a:p>
          <a:endParaRPr lang="en-ZW"/>
        </a:p>
      </dgm:t>
    </dgm:pt>
    <dgm:pt modelId="{82DFDD48-96C7-4B95-8DC8-6EDF3F46A458}" type="pres">
      <dgm:prSet presAssocID="{849AAFD2-F912-42C6-B489-1BAC97345DE2}" presName="rootConnector" presStyleLbl="node2" presStyleIdx="2" presStyleCnt="5"/>
      <dgm:spPr/>
      <dgm:t>
        <a:bodyPr/>
        <a:lstStyle/>
        <a:p>
          <a:endParaRPr lang="en-ZW"/>
        </a:p>
      </dgm:t>
    </dgm:pt>
    <dgm:pt modelId="{520D9B7D-7357-4CDA-83F2-770ACAB28020}" type="pres">
      <dgm:prSet presAssocID="{849AAFD2-F912-42C6-B489-1BAC97345DE2}" presName="hierChild4" presStyleCnt="0"/>
      <dgm:spPr/>
      <dgm:t>
        <a:bodyPr/>
        <a:lstStyle/>
        <a:p>
          <a:endParaRPr lang="en-ZW"/>
        </a:p>
      </dgm:t>
    </dgm:pt>
    <dgm:pt modelId="{E29F61D1-89EE-45A5-AD89-63D62E48CB8C}" type="pres">
      <dgm:prSet presAssocID="{849AAFD2-F912-42C6-B489-1BAC97345DE2}" presName="hierChild5" presStyleCnt="0"/>
      <dgm:spPr/>
      <dgm:t>
        <a:bodyPr/>
        <a:lstStyle/>
        <a:p>
          <a:endParaRPr lang="en-ZW"/>
        </a:p>
      </dgm:t>
    </dgm:pt>
    <dgm:pt modelId="{03621086-54B7-4C22-9545-CE31EC272CCB}" type="pres">
      <dgm:prSet presAssocID="{1657F4F0-0E29-4561-8D01-5F8F1C4671F8}" presName="Name37" presStyleLbl="parChTrans1D2" presStyleIdx="3" presStyleCnt="6"/>
      <dgm:spPr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55935"/>
              </a:lnTo>
              <a:lnTo>
                <a:pt x="1864640" y="1255935"/>
              </a:lnTo>
              <a:lnTo>
                <a:pt x="1864640" y="1417743"/>
              </a:lnTo>
            </a:path>
          </a:pathLst>
        </a:custGeom>
      </dgm:spPr>
      <dgm:t>
        <a:bodyPr/>
        <a:lstStyle/>
        <a:p>
          <a:endParaRPr lang="en-ZW"/>
        </a:p>
      </dgm:t>
    </dgm:pt>
    <dgm:pt modelId="{90F94175-1381-4C18-95DD-40A5853B0870}" type="pres">
      <dgm:prSet presAssocID="{569C945D-965F-4138-84A4-316E1B8D4ADD}" presName="hierRoot2" presStyleCnt="0">
        <dgm:presLayoutVars>
          <dgm:hierBranch val="init"/>
        </dgm:presLayoutVars>
      </dgm:prSet>
      <dgm:spPr/>
      <dgm:t>
        <a:bodyPr/>
        <a:lstStyle/>
        <a:p>
          <a:endParaRPr lang="en-ZW"/>
        </a:p>
      </dgm:t>
    </dgm:pt>
    <dgm:pt modelId="{9D9E512C-3229-481A-A9EE-61BC907DD244}" type="pres">
      <dgm:prSet presAssocID="{569C945D-965F-4138-84A4-316E1B8D4ADD}" presName="rootComposite" presStyleCnt="0"/>
      <dgm:spPr/>
      <dgm:t>
        <a:bodyPr/>
        <a:lstStyle/>
        <a:p>
          <a:endParaRPr lang="en-ZW"/>
        </a:p>
      </dgm:t>
    </dgm:pt>
    <dgm:pt modelId="{0DE7384A-F34E-4983-AF55-214BC8592CF6}" type="pres">
      <dgm:prSet presAssocID="{569C945D-965F-4138-84A4-316E1B8D4ADD}" presName="rootText" presStyleLbl="node2" presStyleIdx="3" presStyleCnt="5" custScaleY="139197">
        <dgm:presLayoutVars>
          <dgm:chPref val="3"/>
        </dgm:presLayoutVars>
      </dgm:prSet>
      <dgm:spPr>
        <a:prstGeom prst="rect">
          <a:avLst/>
        </a:prstGeom>
      </dgm:spPr>
      <dgm:t>
        <a:bodyPr/>
        <a:lstStyle/>
        <a:p>
          <a:endParaRPr lang="en-ZW"/>
        </a:p>
      </dgm:t>
    </dgm:pt>
    <dgm:pt modelId="{10B3B7BD-A9B5-4047-BFD3-31F9D58842AB}" type="pres">
      <dgm:prSet presAssocID="{569C945D-965F-4138-84A4-316E1B8D4ADD}" presName="rootConnector" presStyleLbl="node2" presStyleIdx="3" presStyleCnt="5"/>
      <dgm:spPr/>
      <dgm:t>
        <a:bodyPr/>
        <a:lstStyle/>
        <a:p>
          <a:endParaRPr lang="en-ZW"/>
        </a:p>
      </dgm:t>
    </dgm:pt>
    <dgm:pt modelId="{F9790FF6-043F-49FE-B497-F86A728A1E40}" type="pres">
      <dgm:prSet presAssocID="{569C945D-965F-4138-84A4-316E1B8D4ADD}" presName="hierChild4" presStyleCnt="0"/>
      <dgm:spPr/>
      <dgm:t>
        <a:bodyPr/>
        <a:lstStyle/>
        <a:p>
          <a:endParaRPr lang="en-ZW"/>
        </a:p>
      </dgm:t>
    </dgm:pt>
    <dgm:pt modelId="{7D00580F-74BD-49FB-B3AE-2D22294C3E03}" type="pres">
      <dgm:prSet presAssocID="{569C945D-965F-4138-84A4-316E1B8D4ADD}" presName="hierChild5" presStyleCnt="0"/>
      <dgm:spPr/>
      <dgm:t>
        <a:bodyPr/>
        <a:lstStyle/>
        <a:p>
          <a:endParaRPr lang="en-ZW"/>
        </a:p>
      </dgm:t>
    </dgm:pt>
    <dgm:pt modelId="{58374915-5F50-4F6D-B87C-5F5DB3462101}" type="pres">
      <dgm:prSet presAssocID="{A9B586E1-9501-4D42-96DA-D398B50018FA}" presName="Name37" presStyleLbl="parChTrans1D2" presStyleIdx="4" presStyleCnt="6"/>
      <dgm:spPr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55935"/>
              </a:lnTo>
              <a:lnTo>
                <a:pt x="3729280" y="1255935"/>
              </a:lnTo>
              <a:lnTo>
                <a:pt x="3729280" y="1417743"/>
              </a:lnTo>
            </a:path>
          </a:pathLst>
        </a:custGeom>
      </dgm:spPr>
      <dgm:t>
        <a:bodyPr/>
        <a:lstStyle/>
        <a:p>
          <a:endParaRPr lang="en-ZW"/>
        </a:p>
      </dgm:t>
    </dgm:pt>
    <dgm:pt modelId="{D5E32616-D4B2-40F2-9956-EFE6106EDFFF}" type="pres">
      <dgm:prSet presAssocID="{712A3083-85B5-43B8-AEEC-F0F5EE69A406}" presName="hierRoot2" presStyleCnt="0">
        <dgm:presLayoutVars>
          <dgm:hierBranch val="init"/>
        </dgm:presLayoutVars>
      </dgm:prSet>
      <dgm:spPr/>
      <dgm:t>
        <a:bodyPr/>
        <a:lstStyle/>
        <a:p>
          <a:endParaRPr lang="en-ZW"/>
        </a:p>
      </dgm:t>
    </dgm:pt>
    <dgm:pt modelId="{6DD2999F-564D-4C96-A59F-FE205F884472}" type="pres">
      <dgm:prSet presAssocID="{712A3083-85B5-43B8-AEEC-F0F5EE69A406}" presName="rootComposite" presStyleCnt="0"/>
      <dgm:spPr/>
      <dgm:t>
        <a:bodyPr/>
        <a:lstStyle/>
        <a:p>
          <a:endParaRPr lang="en-ZW"/>
        </a:p>
      </dgm:t>
    </dgm:pt>
    <dgm:pt modelId="{62D45925-B13B-4207-A848-9F2133CEF322}" type="pres">
      <dgm:prSet presAssocID="{712A3083-85B5-43B8-AEEC-F0F5EE69A406}" presName="rootText" presStyleLbl="node2" presStyleIdx="4" presStyleCnt="5" custScaleY="135140">
        <dgm:presLayoutVars>
          <dgm:chPref val="3"/>
        </dgm:presLayoutVars>
      </dgm:prSet>
      <dgm:spPr>
        <a:prstGeom prst="rect">
          <a:avLst/>
        </a:prstGeom>
      </dgm:spPr>
      <dgm:t>
        <a:bodyPr/>
        <a:lstStyle/>
        <a:p>
          <a:endParaRPr lang="en-ZW"/>
        </a:p>
      </dgm:t>
    </dgm:pt>
    <dgm:pt modelId="{75C878C0-BCA0-412C-BE14-633F70B21DC2}" type="pres">
      <dgm:prSet presAssocID="{712A3083-85B5-43B8-AEEC-F0F5EE69A406}" presName="rootConnector" presStyleLbl="node2" presStyleIdx="4" presStyleCnt="5"/>
      <dgm:spPr/>
      <dgm:t>
        <a:bodyPr/>
        <a:lstStyle/>
        <a:p>
          <a:endParaRPr lang="en-ZW"/>
        </a:p>
      </dgm:t>
    </dgm:pt>
    <dgm:pt modelId="{43F57AD5-AAD8-4185-A610-7D4B64CA1E64}" type="pres">
      <dgm:prSet presAssocID="{712A3083-85B5-43B8-AEEC-F0F5EE69A406}" presName="hierChild4" presStyleCnt="0"/>
      <dgm:spPr/>
      <dgm:t>
        <a:bodyPr/>
        <a:lstStyle/>
        <a:p>
          <a:endParaRPr lang="en-ZW"/>
        </a:p>
      </dgm:t>
    </dgm:pt>
    <dgm:pt modelId="{E023B052-1403-4E26-9419-1B77FAC39048}" type="pres">
      <dgm:prSet presAssocID="{712A3083-85B5-43B8-AEEC-F0F5EE69A406}" presName="hierChild5" presStyleCnt="0"/>
      <dgm:spPr/>
      <dgm:t>
        <a:bodyPr/>
        <a:lstStyle/>
        <a:p>
          <a:endParaRPr lang="en-ZW"/>
        </a:p>
      </dgm:t>
    </dgm:pt>
    <dgm:pt modelId="{DFA016A8-7F77-476C-907B-B6642D87FC2D}" type="pres">
      <dgm:prSet presAssocID="{C6886765-F41D-473E-A46B-ECDEA84777C1}" presName="hierChild3" presStyleCnt="0"/>
      <dgm:spPr/>
      <dgm:t>
        <a:bodyPr/>
        <a:lstStyle/>
        <a:p>
          <a:endParaRPr lang="en-ZW"/>
        </a:p>
      </dgm:t>
    </dgm:pt>
    <dgm:pt modelId="{16586C2D-586A-4A33-9AC3-BA61A35E84D6}" type="pres">
      <dgm:prSet presAssocID="{B05A1D9A-154B-477A-A946-D94BF2A26474}" presName="Name111" presStyleLbl="parChTrans1D2" presStyleIdx="5" presStyleCnt="6"/>
      <dgm:spPr>
        <a:custGeom>
          <a:avLst/>
          <a:gdLst/>
          <a:ahLst/>
          <a:cxnLst/>
          <a:rect l="0" t="0" r="0" b="0"/>
          <a:pathLst>
            <a:path>
              <a:moveTo>
                <a:pt x="161807" y="0"/>
              </a:moveTo>
              <a:lnTo>
                <a:pt x="161807" y="708871"/>
              </a:lnTo>
              <a:lnTo>
                <a:pt x="0" y="708871"/>
              </a:lnTo>
            </a:path>
          </a:pathLst>
        </a:custGeom>
      </dgm:spPr>
      <dgm:t>
        <a:bodyPr/>
        <a:lstStyle/>
        <a:p>
          <a:endParaRPr lang="en-ZW"/>
        </a:p>
      </dgm:t>
    </dgm:pt>
    <dgm:pt modelId="{FFF8E2D7-50F5-43F1-8C63-DA61C55875F1}" type="pres">
      <dgm:prSet presAssocID="{A14D35EA-BFF4-41A2-97D2-AAC8EC38E60C}" presName="hierRoot3" presStyleCnt="0">
        <dgm:presLayoutVars>
          <dgm:hierBranch val="init"/>
        </dgm:presLayoutVars>
      </dgm:prSet>
      <dgm:spPr/>
      <dgm:t>
        <a:bodyPr/>
        <a:lstStyle/>
        <a:p>
          <a:endParaRPr lang="en-ZW"/>
        </a:p>
      </dgm:t>
    </dgm:pt>
    <dgm:pt modelId="{9B09D1F9-BE90-46AA-A09B-9B64EE05A3A0}" type="pres">
      <dgm:prSet presAssocID="{A14D35EA-BFF4-41A2-97D2-AAC8EC38E60C}" presName="rootComposite3" presStyleCnt="0"/>
      <dgm:spPr/>
      <dgm:t>
        <a:bodyPr/>
        <a:lstStyle/>
        <a:p>
          <a:endParaRPr lang="en-ZW"/>
        </a:p>
      </dgm:t>
    </dgm:pt>
    <dgm:pt modelId="{745F1322-C2FA-4487-9268-59BBEA1A0005}" type="pres">
      <dgm:prSet presAssocID="{A14D35EA-BFF4-41A2-97D2-AAC8EC38E60C}" presName="rootText3" presStyleLbl="asst1" presStyleIdx="0" presStyleCnt="1">
        <dgm:presLayoutVars>
          <dgm:chPref val="3"/>
        </dgm:presLayoutVars>
      </dgm:prSet>
      <dgm:spPr>
        <a:prstGeom prst="rect">
          <a:avLst/>
        </a:prstGeom>
      </dgm:spPr>
      <dgm:t>
        <a:bodyPr/>
        <a:lstStyle/>
        <a:p>
          <a:endParaRPr lang="en-ZW"/>
        </a:p>
      </dgm:t>
    </dgm:pt>
    <dgm:pt modelId="{2ED204B4-829B-410B-B39D-1F6DDE61BFB5}" type="pres">
      <dgm:prSet presAssocID="{A14D35EA-BFF4-41A2-97D2-AAC8EC38E60C}" presName="rootConnector3" presStyleLbl="asst1" presStyleIdx="0" presStyleCnt="1"/>
      <dgm:spPr/>
      <dgm:t>
        <a:bodyPr/>
        <a:lstStyle/>
        <a:p>
          <a:endParaRPr lang="en-ZW"/>
        </a:p>
      </dgm:t>
    </dgm:pt>
    <dgm:pt modelId="{BBA4518C-4D8D-472D-8464-FF1E6FA3F5C5}" type="pres">
      <dgm:prSet presAssocID="{A14D35EA-BFF4-41A2-97D2-AAC8EC38E60C}" presName="hierChild6" presStyleCnt="0"/>
      <dgm:spPr/>
      <dgm:t>
        <a:bodyPr/>
        <a:lstStyle/>
        <a:p>
          <a:endParaRPr lang="en-ZW"/>
        </a:p>
      </dgm:t>
    </dgm:pt>
    <dgm:pt modelId="{71D3F1BE-D42B-43A3-A157-C5A2A7CA85AE}" type="pres">
      <dgm:prSet presAssocID="{A14D35EA-BFF4-41A2-97D2-AAC8EC38E60C}" presName="hierChild7" presStyleCnt="0"/>
      <dgm:spPr/>
      <dgm:t>
        <a:bodyPr/>
        <a:lstStyle/>
        <a:p>
          <a:endParaRPr lang="en-ZW"/>
        </a:p>
      </dgm:t>
    </dgm:pt>
  </dgm:ptLst>
  <dgm:cxnLst>
    <dgm:cxn modelId="{77550703-10A2-4D18-8CDF-3A3DBC045498}" srcId="{C6886765-F41D-473E-A46B-ECDEA84777C1}" destId="{A1C6F803-DC6E-424B-81BB-15EA55B8EE67}" srcOrd="2" destOrd="0" parTransId="{20C87B40-8912-4223-9CFF-9F1E7FC8DBCB}" sibTransId="{DD0DD6ED-D08A-4536-9446-088F4DD19767}"/>
    <dgm:cxn modelId="{1904BA7A-CBDF-49AC-B248-61420CF11FBE}" type="presOf" srcId="{569C945D-965F-4138-84A4-316E1B8D4ADD}" destId="{0DE7384A-F34E-4983-AF55-214BC8592CF6}" srcOrd="0" destOrd="0" presId="urn:microsoft.com/office/officeart/2005/8/layout/orgChart1"/>
    <dgm:cxn modelId="{580958C0-B106-4902-8E49-7E7018C1B29C}" srcId="{C6886765-F41D-473E-A46B-ECDEA84777C1}" destId="{A14D35EA-BFF4-41A2-97D2-AAC8EC38E60C}" srcOrd="0" destOrd="0" parTransId="{B05A1D9A-154B-477A-A946-D94BF2A26474}" sibTransId="{7C397ABC-1E5D-463D-8478-A4302DE00D6E}"/>
    <dgm:cxn modelId="{07D8129F-0A2E-4825-8F12-F7426B54E59B}" type="presOf" srcId="{A1C6F803-DC6E-424B-81BB-15EA55B8EE67}" destId="{365F77F9-BE62-4F81-B911-6E8C768D0AEF}" srcOrd="1" destOrd="0" presId="urn:microsoft.com/office/officeart/2005/8/layout/orgChart1"/>
    <dgm:cxn modelId="{2B45C559-8348-4A6B-9F5A-25EA092B986F}" srcId="{C6886765-F41D-473E-A46B-ECDEA84777C1}" destId="{569C945D-965F-4138-84A4-316E1B8D4ADD}" srcOrd="4" destOrd="0" parTransId="{1657F4F0-0E29-4561-8D01-5F8F1C4671F8}" sibTransId="{4782C580-790B-422A-B196-2A7ACAFD7B01}"/>
    <dgm:cxn modelId="{1ADD7453-4D4A-41C6-9DE9-ECCC136E0995}" type="presOf" srcId="{B05A1D9A-154B-477A-A946-D94BF2A26474}" destId="{16586C2D-586A-4A33-9AC3-BA61A35E84D6}" srcOrd="0" destOrd="0" presId="urn:microsoft.com/office/officeart/2005/8/layout/orgChart1"/>
    <dgm:cxn modelId="{4DB3709E-8347-4B57-89FC-466B49D2DBFA}" type="presOf" srcId="{849AAFD2-F912-42C6-B489-1BAC97345DE2}" destId="{574587CA-FA52-40A9-A8DA-78AD3132057F}" srcOrd="0" destOrd="0" presId="urn:microsoft.com/office/officeart/2005/8/layout/orgChart1"/>
    <dgm:cxn modelId="{E7017EB9-FA65-480C-BD8F-02496BB8A02D}" type="presOf" srcId="{712A3083-85B5-43B8-AEEC-F0F5EE69A406}" destId="{62D45925-B13B-4207-A848-9F2133CEF322}" srcOrd="0" destOrd="0" presId="urn:microsoft.com/office/officeart/2005/8/layout/orgChart1"/>
    <dgm:cxn modelId="{0E4BA5BD-BBB8-4B00-8782-E8E36576622F}" type="presOf" srcId="{A4C6F3B2-C6A1-46A4-8520-275F38AC8844}" destId="{6475113E-EDA0-4EFD-A217-30A088375886}" srcOrd="0" destOrd="0" presId="urn:microsoft.com/office/officeart/2005/8/layout/orgChart1"/>
    <dgm:cxn modelId="{CC6073A8-D476-4ED0-994B-2877B5DE379C}" type="presOf" srcId="{20C87B40-8912-4223-9CFF-9F1E7FC8DBCB}" destId="{B22480D2-D026-4D9B-949E-F4A542AE05D3}" srcOrd="0" destOrd="0" presId="urn:microsoft.com/office/officeart/2005/8/layout/orgChart1"/>
    <dgm:cxn modelId="{107C309F-C9CB-400F-AAC2-DF472FD11243}" type="presOf" srcId="{C6886765-F41D-473E-A46B-ECDEA84777C1}" destId="{54E14E1F-DDB2-471A-9418-A0A4F5A4CDC7}" srcOrd="0" destOrd="0" presId="urn:microsoft.com/office/officeart/2005/8/layout/orgChart1"/>
    <dgm:cxn modelId="{7C400B16-4C06-4CA8-8B90-A403B9178DB9}" type="presOf" srcId="{EAB92CC2-5093-4FB8-A33D-C4BB380E2AB7}" destId="{E625F4C1-9556-40D5-870E-5A02C04D7B53}" srcOrd="0" destOrd="0" presId="urn:microsoft.com/office/officeart/2005/8/layout/orgChart1"/>
    <dgm:cxn modelId="{B7C9AAC3-B912-4C76-8749-0772513F9D51}" type="presOf" srcId="{1657F4F0-0E29-4561-8D01-5F8F1C4671F8}" destId="{03621086-54B7-4C22-9545-CE31EC272CCB}" srcOrd="0" destOrd="0" presId="urn:microsoft.com/office/officeart/2005/8/layout/orgChart1"/>
    <dgm:cxn modelId="{834AE924-0D1D-4B24-B0D6-0F3B33C2DE62}" type="presOf" srcId="{569C945D-965F-4138-84A4-316E1B8D4ADD}" destId="{10B3B7BD-A9B5-4047-BFD3-31F9D58842AB}" srcOrd="1" destOrd="0" presId="urn:microsoft.com/office/officeart/2005/8/layout/orgChart1"/>
    <dgm:cxn modelId="{6AB18036-F0A8-4C60-85EA-78CB639F74BC}" type="presOf" srcId="{A14D35EA-BFF4-41A2-97D2-AAC8EC38E60C}" destId="{745F1322-C2FA-4487-9268-59BBEA1A0005}" srcOrd="0" destOrd="0" presId="urn:microsoft.com/office/officeart/2005/8/layout/orgChart1"/>
    <dgm:cxn modelId="{19F8B8BF-9FD8-4D82-998F-634B5DB6FD44}" type="presOf" srcId="{84751FC2-AAA5-49E7-B835-63F201047E69}" destId="{CEA69E06-86E6-4610-8172-932A7BCE4937}" srcOrd="0" destOrd="0" presId="urn:microsoft.com/office/officeart/2005/8/layout/orgChart1"/>
    <dgm:cxn modelId="{F4203C5B-0700-48BB-BFA4-66A92D98DBBD}" srcId="{C6886765-F41D-473E-A46B-ECDEA84777C1}" destId="{849AAFD2-F912-42C6-B489-1BAC97345DE2}" srcOrd="3" destOrd="0" parTransId="{A4C6F3B2-C6A1-46A4-8520-275F38AC8844}" sibTransId="{D96233C7-4300-416E-93A2-84EBD44651D3}"/>
    <dgm:cxn modelId="{7C8CD9CF-443A-4CC1-A680-C68063B9F80B}" type="presOf" srcId="{712A3083-85B5-43B8-AEEC-F0F5EE69A406}" destId="{75C878C0-BCA0-412C-BE14-633F70B21DC2}" srcOrd="1" destOrd="0" presId="urn:microsoft.com/office/officeart/2005/8/layout/orgChart1"/>
    <dgm:cxn modelId="{2C237029-07CA-4BDF-969E-66C83AEADB38}" type="presOf" srcId="{A14D35EA-BFF4-41A2-97D2-AAC8EC38E60C}" destId="{2ED204B4-829B-410B-B39D-1F6DDE61BFB5}" srcOrd="1" destOrd="0" presId="urn:microsoft.com/office/officeart/2005/8/layout/orgChart1"/>
    <dgm:cxn modelId="{E9733313-FD9B-49D6-94BA-697007A6A397}" srcId="{EAB92CC2-5093-4FB8-A33D-C4BB380E2AB7}" destId="{C6886765-F41D-473E-A46B-ECDEA84777C1}" srcOrd="0" destOrd="0" parTransId="{BCF2D8D4-BEB8-4F5F-8649-4ED31A3D0AB6}" sibTransId="{957160D6-3425-4432-87A0-020E44D9663F}"/>
    <dgm:cxn modelId="{1620A44B-D568-451F-85AC-E8C3D7DC5E3E}" type="presOf" srcId="{C6886765-F41D-473E-A46B-ECDEA84777C1}" destId="{325363EA-4D21-4444-9795-3E19AD4274AB}" srcOrd="1" destOrd="0" presId="urn:microsoft.com/office/officeart/2005/8/layout/orgChart1"/>
    <dgm:cxn modelId="{787ED4B2-BCE0-4EAF-A582-03AF01CB86C8}" type="presOf" srcId="{A1C6F803-DC6E-424B-81BB-15EA55B8EE67}" destId="{02C121F6-0BEF-4F7D-8959-951A110B7B44}" srcOrd="0" destOrd="0" presId="urn:microsoft.com/office/officeart/2005/8/layout/orgChart1"/>
    <dgm:cxn modelId="{F9962FAE-B493-4DE4-A97B-FDF6547EEC52}" srcId="{C6886765-F41D-473E-A46B-ECDEA84777C1}" destId="{712A3083-85B5-43B8-AEEC-F0F5EE69A406}" srcOrd="5" destOrd="0" parTransId="{A9B586E1-9501-4D42-96DA-D398B50018FA}" sibTransId="{091D105F-C763-4D42-89EA-72A9C2B3DD7D}"/>
    <dgm:cxn modelId="{95FD36F9-2025-4FD5-9033-09596A0CCD9E}" type="presOf" srcId="{84751FC2-AAA5-49E7-B835-63F201047E69}" destId="{9983AFFB-E5DF-4A03-93DD-69D52182FD6E}" srcOrd="1" destOrd="0" presId="urn:microsoft.com/office/officeart/2005/8/layout/orgChart1"/>
    <dgm:cxn modelId="{D7FA440F-7C74-4BCC-BAE4-4F673D34EA7E}" type="presOf" srcId="{AF6F69EB-072D-44E4-B91F-A16D2B78B61E}" destId="{5437A97B-965B-484C-94C2-B2D53CA2ACFB}" srcOrd="0" destOrd="0" presId="urn:microsoft.com/office/officeart/2005/8/layout/orgChart1"/>
    <dgm:cxn modelId="{512CE821-0207-4AF6-A931-66ED6E740C1A}" type="presOf" srcId="{849AAFD2-F912-42C6-B489-1BAC97345DE2}" destId="{82DFDD48-96C7-4B95-8DC8-6EDF3F46A458}" srcOrd="1" destOrd="0" presId="urn:microsoft.com/office/officeart/2005/8/layout/orgChart1"/>
    <dgm:cxn modelId="{40D3FF8C-28DE-45EB-93E7-74275492D7CA}" type="presOf" srcId="{A9B586E1-9501-4D42-96DA-D398B50018FA}" destId="{58374915-5F50-4F6D-B87C-5F5DB3462101}" srcOrd="0" destOrd="0" presId="urn:microsoft.com/office/officeart/2005/8/layout/orgChart1"/>
    <dgm:cxn modelId="{02A897B8-E690-41FF-BE64-B5BAC1223C60}" srcId="{C6886765-F41D-473E-A46B-ECDEA84777C1}" destId="{84751FC2-AAA5-49E7-B835-63F201047E69}" srcOrd="1" destOrd="0" parTransId="{AF6F69EB-072D-44E4-B91F-A16D2B78B61E}" sibTransId="{F0873867-6FE9-445F-9EDA-4662BF35264D}"/>
    <dgm:cxn modelId="{442D8384-A349-464B-A842-53666C3A579F}" type="presParOf" srcId="{E625F4C1-9556-40D5-870E-5A02C04D7B53}" destId="{ED47670F-D8E3-4BE5-A52E-AC465C7C2F65}" srcOrd="0" destOrd="0" presId="urn:microsoft.com/office/officeart/2005/8/layout/orgChart1"/>
    <dgm:cxn modelId="{2C982821-4D4B-4724-8021-7BE34964AC6B}" type="presParOf" srcId="{ED47670F-D8E3-4BE5-A52E-AC465C7C2F65}" destId="{75EDC995-E7AE-43F3-B5E7-E501104D2637}" srcOrd="0" destOrd="0" presId="urn:microsoft.com/office/officeart/2005/8/layout/orgChart1"/>
    <dgm:cxn modelId="{5AECFA75-FFAA-4318-A0CC-7897B5989455}" type="presParOf" srcId="{75EDC995-E7AE-43F3-B5E7-E501104D2637}" destId="{54E14E1F-DDB2-471A-9418-A0A4F5A4CDC7}" srcOrd="0" destOrd="0" presId="urn:microsoft.com/office/officeart/2005/8/layout/orgChart1"/>
    <dgm:cxn modelId="{428606BD-E755-4C0A-A0F2-968F3AC78F81}" type="presParOf" srcId="{75EDC995-E7AE-43F3-B5E7-E501104D2637}" destId="{325363EA-4D21-4444-9795-3E19AD4274AB}" srcOrd="1" destOrd="0" presId="urn:microsoft.com/office/officeart/2005/8/layout/orgChart1"/>
    <dgm:cxn modelId="{6880E3BD-0D1F-4E69-B8FB-01EF715BDB71}" type="presParOf" srcId="{ED47670F-D8E3-4BE5-A52E-AC465C7C2F65}" destId="{E64E4ACB-22A7-44D2-A604-BB22F300505E}" srcOrd="1" destOrd="0" presId="urn:microsoft.com/office/officeart/2005/8/layout/orgChart1"/>
    <dgm:cxn modelId="{44A2284C-42B1-4397-BED1-32CA310EC77D}" type="presParOf" srcId="{E64E4ACB-22A7-44D2-A604-BB22F300505E}" destId="{5437A97B-965B-484C-94C2-B2D53CA2ACFB}" srcOrd="0" destOrd="0" presId="urn:microsoft.com/office/officeart/2005/8/layout/orgChart1"/>
    <dgm:cxn modelId="{DDA6762B-3031-47B0-BF52-F2B742122845}" type="presParOf" srcId="{E64E4ACB-22A7-44D2-A604-BB22F300505E}" destId="{79C3C793-CEE8-4E0E-BE66-4DEB325A956F}" srcOrd="1" destOrd="0" presId="urn:microsoft.com/office/officeart/2005/8/layout/orgChart1"/>
    <dgm:cxn modelId="{31D8CC93-A6C4-4696-9E3C-5EAFD254E6F2}" type="presParOf" srcId="{79C3C793-CEE8-4E0E-BE66-4DEB325A956F}" destId="{5BFF9581-B44A-4BCF-919D-BB4D4124F5E3}" srcOrd="0" destOrd="0" presId="urn:microsoft.com/office/officeart/2005/8/layout/orgChart1"/>
    <dgm:cxn modelId="{79463F53-44E8-456D-AB0B-92093A8D7059}" type="presParOf" srcId="{5BFF9581-B44A-4BCF-919D-BB4D4124F5E3}" destId="{CEA69E06-86E6-4610-8172-932A7BCE4937}" srcOrd="0" destOrd="0" presId="urn:microsoft.com/office/officeart/2005/8/layout/orgChart1"/>
    <dgm:cxn modelId="{0FD71F05-40FB-4386-80D7-84A2470F603A}" type="presParOf" srcId="{5BFF9581-B44A-4BCF-919D-BB4D4124F5E3}" destId="{9983AFFB-E5DF-4A03-93DD-69D52182FD6E}" srcOrd="1" destOrd="0" presId="urn:microsoft.com/office/officeart/2005/8/layout/orgChart1"/>
    <dgm:cxn modelId="{F2983009-8070-4391-A70E-C1D3C5D277DC}" type="presParOf" srcId="{79C3C793-CEE8-4E0E-BE66-4DEB325A956F}" destId="{DF83DE04-5D15-4B93-9B3E-227FE1A0F7DC}" srcOrd="1" destOrd="0" presId="urn:microsoft.com/office/officeart/2005/8/layout/orgChart1"/>
    <dgm:cxn modelId="{614ACC3B-51B0-4C3F-A16F-1A57734D42A2}" type="presParOf" srcId="{79C3C793-CEE8-4E0E-BE66-4DEB325A956F}" destId="{E2385F3F-1A99-41BD-AD0A-AE0025FBB6D5}" srcOrd="2" destOrd="0" presId="urn:microsoft.com/office/officeart/2005/8/layout/orgChart1"/>
    <dgm:cxn modelId="{7BD8BF2C-C887-442A-8297-DC40DD2E1E0B}" type="presParOf" srcId="{E64E4ACB-22A7-44D2-A604-BB22F300505E}" destId="{B22480D2-D026-4D9B-949E-F4A542AE05D3}" srcOrd="2" destOrd="0" presId="urn:microsoft.com/office/officeart/2005/8/layout/orgChart1"/>
    <dgm:cxn modelId="{B740C5D4-43DC-4EC0-8ECB-9A6CFB4C7FD5}" type="presParOf" srcId="{E64E4ACB-22A7-44D2-A604-BB22F300505E}" destId="{AE8C23BA-7A7C-4EEC-8BA8-8C2835F71C14}" srcOrd="3" destOrd="0" presId="urn:microsoft.com/office/officeart/2005/8/layout/orgChart1"/>
    <dgm:cxn modelId="{690186EA-88B4-49F8-BD1B-B9D602E9BBCE}" type="presParOf" srcId="{AE8C23BA-7A7C-4EEC-8BA8-8C2835F71C14}" destId="{E4C1276D-F689-498A-B650-8450411739D7}" srcOrd="0" destOrd="0" presId="urn:microsoft.com/office/officeart/2005/8/layout/orgChart1"/>
    <dgm:cxn modelId="{57CAFC41-DCA9-4496-ABD7-69577B7DEB03}" type="presParOf" srcId="{E4C1276D-F689-498A-B650-8450411739D7}" destId="{02C121F6-0BEF-4F7D-8959-951A110B7B44}" srcOrd="0" destOrd="0" presId="urn:microsoft.com/office/officeart/2005/8/layout/orgChart1"/>
    <dgm:cxn modelId="{CFBA97C2-B979-4D37-8AB2-761613F93FF1}" type="presParOf" srcId="{E4C1276D-F689-498A-B650-8450411739D7}" destId="{365F77F9-BE62-4F81-B911-6E8C768D0AEF}" srcOrd="1" destOrd="0" presId="urn:microsoft.com/office/officeart/2005/8/layout/orgChart1"/>
    <dgm:cxn modelId="{17916528-2D71-42BB-82EB-0090BD408B4E}" type="presParOf" srcId="{AE8C23BA-7A7C-4EEC-8BA8-8C2835F71C14}" destId="{1702ABDA-0CD1-4F6F-8349-B1B0A5AB35D0}" srcOrd="1" destOrd="0" presId="urn:microsoft.com/office/officeart/2005/8/layout/orgChart1"/>
    <dgm:cxn modelId="{D711435D-2413-4D03-97FB-1EFB752D7B5B}" type="presParOf" srcId="{AE8C23BA-7A7C-4EEC-8BA8-8C2835F71C14}" destId="{DB90EE5F-2B44-4879-8D69-FDC848B9F4D0}" srcOrd="2" destOrd="0" presId="urn:microsoft.com/office/officeart/2005/8/layout/orgChart1"/>
    <dgm:cxn modelId="{342BC6E8-DA8B-40AC-9A85-1891263BBB3D}" type="presParOf" srcId="{E64E4ACB-22A7-44D2-A604-BB22F300505E}" destId="{6475113E-EDA0-4EFD-A217-30A088375886}" srcOrd="4" destOrd="0" presId="urn:microsoft.com/office/officeart/2005/8/layout/orgChart1"/>
    <dgm:cxn modelId="{E4F99D6B-12B5-4D5F-9D29-85E96612598D}" type="presParOf" srcId="{E64E4ACB-22A7-44D2-A604-BB22F300505E}" destId="{5667C31D-DF90-4794-BE2C-B74EF2FFFBA9}" srcOrd="5" destOrd="0" presId="urn:microsoft.com/office/officeart/2005/8/layout/orgChart1"/>
    <dgm:cxn modelId="{E36E7C51-9A18-4EAC-A5D9-F4537DC1C05E}" type="presParOf" srcId="{5667C31D-DF90-4794-BE2C-B74EF2FFFBA9}" destId="{8F2B2400-8D81-47FD-AB6D-155A3EAA0267}" srcOrd="0" destOrd="0" presId="urn:microsoft.com/office/officeart/2005/8/layout/orgChart1"/>
    <dgm:cxn modelId="{70493553-856B-4F0F-A4BE-F0C2716D740F}" type="presParOf" srcId="{8F2B2400-8D81-47FD-AB6D-155A3EAA0267}" destId="{574587CA-FA52-40A9-A8DA-78AD3132057F}" srcOrd="0" destOrd="0" presId="urn:microsoft.com/office/officeart/2005/8/layout/orgChart1"/>
    <dgm:cxn modelId="{82AD5E86-9A90-4F69-929D-0E8F7E50EA15}" type="presParOf" srcId="{8F2B2400-8D81-47FD-AB6D-155A3EAA0267}" destId="{82DFDD48-96C7-4B95-8DC8-6EDF3F46A458}" srcOrd="1" destOrd="0" presId="urn:microsoft.com/office/officeart/2005/8/layout/orgChart1"/>
    <dgm:cxn modelId="{5D776F2D-D450-4018-AD5F-7676BEC9993B}" type="presParOf" srcId="{5667C31D-DF90-4794-BE2C-B74EF2FFFBA9}" destId="{520D9B7D-7357-4CDA-83F2-770ACAB28020}" srcOrd="1" destOrd="0" presId="urn:microsoft.com/office/officeart/2005/8/layout/orgChart1"/>
    <dgm:cxn modelId="{6E23EB17-86F7-4D7D-A471-D5D580A77A3A}" type="presParOf" srcId="{5667C31D-DF90-4794-BE2C-B74EF2FFFBA9}" destId="{E29F61D1-89EE-45A5-AD89-63D62E48CB8C}" srcOrd="2" destOrd="0" presId="urn:microsoft.com/office/officeart/2005/8/layout/orgChart1"/>
    <dgm:cxn modelId="{8BD503E7-8E0F-40C0-B842-BBF363EA99D1}" type="presParOf" srcId="{E64E4ACB-22A7-44D2-A604-BB22F300505E}" destId="{03621086-54B7-4C22-9545-CE31EC272CCB}" srcOrd="6" destOrd="0" presId="urn:microsoft.com/office/officeart/2005/8/layout/orgChart1"/>
    <dgm:cxn modelId="{33AFEE66-60DA-4414-B707-52B757A48F95}" type="presParOf" srcId="{E64E4ACB-22A7-44D2-A604-BB22F300505E}" destId="{90F94175-1381-4C18-95DD-40A5853B0870}" srcOrd="7" destOrd="0" presId="urn:microsoft.com/office/officeart/2005/8/layout/orgChart1"/>
    <dgm:cxn modelId="{1BC666D9-5CA0-4AE8-9665-339497007C65}" type="presParOf" srcId="{90F94175-1381-4C18-95DD-40A5853B0870}" destId="{9D9E512C-3229-481A-A9EE-61BC907DD244}" srcOrd="0" destOrd="0" presId="urn:microsoft.com/office/officeart/2005/8/layout/orgChart1"/>
    <dgm:cxn modelId="{EE07DC42-F98F-4D23-BB82-FE007D7A2A4F}" type="presParOf" srcId="{9D9E512C-3229-481A-A9EE-61BC907DD244}" destId="{0DE7384A-F34E-4983-AF55-214BC8592CF6}" srcOrd="0" destOrd="0" presId="urn:microsoft.com/office/officeart/2005/8/layout/orgChart1"/>
    <dgm:cxn modelId="{7F5B7E52-E774-4951-83B9-F71842FC8E3A}" type="presParOf" srcId="{9D9E512C-3229-481A-A9EE-61BC907DD244}" destId="{10B3B7BD-A9B5-4047-BFD3-31F9D58842AB}" srcOrd="1" destOrd="0" presId="urn:microsoft.com/office/officeart/2005/8/layout/orgChart1"/>
    <dgm:cxn modelId="{872AD2AB-6534-4F04-A4BD-A169D25F63C0}" type="presParOf" srcId="{90F94175-1381-4C18-95DD-40A5853B0870}" destId="{F9790FF6-043F-49FE-B497-F86A728A1E40}" srcOrd="1" destOrd="0" presId="urn:microsoft.com/office/officeart/2005/8/layout/orgChart1"/>
    <dgm:cxn modelId="{13590304-0B78-497A-B79B-E981BA2973FC}" type="presParOf" srcId="{90F94175-1381-4C18-95DD-40A5853B0870}" destId="{7D00580F-74BD-49FB-B3AE-2D22294C3E03}" srcOrd="2" destOrd="0" presId="urn:microsoft.com/office/officeart/2005/8/layout/orgChart1"/>
    <dgm:cxn modelId="{6100BBC6-DB1A-470F-AEAB-F6A5BFD31ED7}" type="presParOf" srcId="{E64E4ACB-22A7-44D2-A604-BB22F300505E}" destId="{58374915-5F50-4F6D-B87C-5F5DB3462101}" srcOrd="8" destOrd="0" presId="urn:microsoft.com/office/officeart/2005/8/layout/orgChart1"/>
    <dgm:cxn modelId="{D3EBD2F1-8411-4339-9FC0-CD80FADDF200}" type="presParOf" srcId="{E64E4ACB-22A7-44D2-A604-BB22F300505E}" destId="{D5E32616-D4B2-40F2-9956-EFE6106EDFFF}" srcOrd="9" destOrd="0" presId="urn:microsoft.com/office/officeart/2005/8/layout/orgChart1"/>
    <dgm:cxn modelId="{B975DC74-4DB0-4EC6-A5DF-869D51D799A7}" type="presParOf" srcId="{D5E32616-D4B2-40F2-9956-EFE6106EDFFF}" destId="{6DD2999F-564D-4C96-A59F-FE205F884472}" srcOrd="0" destOrd="0" presId="urn:microsoft.com/office/officeart/2005/8/layout/orgChart1"/>
    <dgm:cxn modelId="{BAE89D4D-5991-479D-A3AD-4AA4A57DA1EE}" type="presParOf" srcId="{6DD2999F-564D-4C96-A59F-FE205F884472}" destId="{62D45925-B13B-4207-A848-9F2133CEF322}" srcOrd="0" destOrd="0" presId="urn:microsoft.com/office/officeart/2005/8/layout/orgChart1"/>
    <dgm:cxn modelId="{9907CF45-FC90-4992-90B2-CC525A7CF20B}" type="presParOf" srcId="{6DD2999F-564D-4C96-A59F-FE205F884472}" destId="{75C878C0-BCA0-412C-BE14-633F70B21DC2}" srcOrd="1" destOrd="0" presId="urn:microsoft.com/office/officeart/2005/8/layout/orgChart1"/>
    <dgm:cxn modelId="{3EB2680B-D696-4E19-AADE-FF58D80C9067}" type="presParOf" srcId="{D5E32616-D4B2-40F2-9956-EFE6106EDFFF}" destId="{43F57AD5-AAD8-4185-A610-7D4B64CA1E64}" srcOrd="1" destOrd="0" presId="urn:microsoft.com/office/officeart/2005/8/layout/orgChart1"/>
    <dgm:cxn modelId="{6E799BC6-B8AF-4252-B0CA-AF0B3D7EF930}" type="presParOf" srcId="{D5E32616-D4B2-40F2-9956-EFE6106EDFFF}" destId="{E023B052-1403-4E26-9419-1B77FAC39048}" srcOrd="2" destOrd="0" presId="urn:microsoft.com/office/officeart/2005/8/layout/orgChart1"/>
    <dgm:cxn modelId="{430BBE21-7991-42AF-9D72-D7F3EB2EE4AE}" type="presParOf" srcId="{ED47670F-D8E3-4BE5-A52E-AC465C7C2F65}" destId="{DFA016A8-7F77-476C-907B-B6642D87FC2D}" srcOrd="2" destOrd="0" presId="urn:microsoft.com/office/officeart/2005/8/layout/orgChart1"/>
    <dgm:cxn modelId="{D6064C31-A888-4B28-AA87-A7660E47E156}" type="presParOf" srcId="{DFA016A8-7F77-476C-907B-B6642D87FC2D}" destId="{16586C2D-586A-4A33-9AC3-BA61A35E84D6}" srcOrd="0" destOrd="0" presId="urn:microsoft.com/office/officeart/2005/8/layout/orgChart1"/>
    <dgm:cxn modelId="{75CFED38-8192-4D7A-85BA-DB9C6A6A4C9C}" type="presParOf" srcId="{DFA016A8-7F77-476C-907B-B6642D87FC2D}" destId="{FFF8E2D7-50F5-43F1-8C63-DA61C55875F1}" srcOrd="1" destOrd="0" presId="urn:microsoft.com/office/officeart/2005/8/layout/orgChart1"/>
    <dgm:cxn modelId="{FB6CEA5B-CD75-4560-BB72-A5AEC752A4AE}" type="presParOf" srcId="{FFF8E2D7-50F5-43F1-8C63-DA61C55875F1}" destId="{9B09D1F9-BE90-46AA-A09B-9B64EE05A3A0}" srcOrd="0" destOrd="0" presId="urn:microsoft.com/office/officeart/2005/8/layout/orgChart1"/>
    <dgm:cxn modelId="{FDB83625-610A-44E5-A6CC-F3469F2271AF}" type="presParOf" srcId="{9B09D1F9-BE90-46AA-A09B-9B64EE05A3A0}" destId="{745F1322-C2FA-4487-9268-59BBEA1A0005}" srcOrd="0" destOrd="0" presId="urn:microsoft.com/office/officeart/2005/8/layout/orgChart1"/>
    <dgm:cxn modelId="{812B0A38-9240-4B5D-ADB2-107F82334321}" type="presParOf" srcId="{9B09D1F9-BE90-46AA-A09B-9B64EE05A3A0}" destId="{2ED204B4-829B-410B-B39D-1F6DDE61BFB5}" srcOrd="1" destOrd="0" presId="urn:microsoft.com/office/officeart/2005/8/layout/orgChart1"/>
    <dgm:cxn modelId="{A6902647-DEC1-4E98-A769-07734564C7FB}" type="presParOf" srcId="{FFF8E2D7-50F5-43F1-8C63-DA61C55875F1}" destId="{BBA4518C-4D8D-472D-8464-FF1E6FA3F5C5}" srcOrd="1" destOrd="0" presId="urn:microsoft.com/office/officeart/2005/8/layout/orgChart1"/>
    <dgm:cxn modelId="{2E059262-26CC-4177-93A0-30C104503956}" type="presParOf" srcId="{FFF8E2D7-50F5-43F1-8C63-DA61C55875F1}" destId="{71D3F1BE-D42B-43A3-A157-C5A2A7CA85AE}" srcOrd="2" destOrd="0" presId="urn:microsoft.com/office/officeart/2005/8/layout/orgChart1"/>
  </dgm:cxnLst>
  <dgm:bg>
    <a:solidFill>
      <a:schemeClr val="accent1">
        <a:lumMod val="20000"/>
        <a:lumOff val="80000"/>
      </a:schemeClr>
    </a:solidFill>
  </dgm:bg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3C4FF02-C3F1-43F2-A282-9ED3874516E5}" type="doc">
      <dgm:prSet loTypeId="urn:microsoft.com/office/officeart/2008/layout/PictureStrips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ZW"/>
        </a:p>
      </dgm:t>
    </dgm:pt>
    <dgm:pt modelId="{23CBF43C-ACDC-4709-9016-31DE6D167853}">
      <dgm:prSet phldrT="[Text]" custT="1"/>
      <dgm:spPr/>
      <dgm:t>
        <a:bodyPr/>
        <a:lstStyle/>
        <a:p>
          <a:r>
            <a:rPr lang="en-ZW" sz="2000" dirty="0" smtClean="0">
              <a:solidFill>
                <a:srgbClr val="0070C0"/>
              </a:solidFill>
            </a:rPr>
            <a:t>Resources</a:t>
          </a:r>
          <a:r>
            <a:rPr lang="en-ZW" sz="1600" dirty="0" smtClean="0">
              <a:solidFill>
                <a:srgbClr val="0070C0"/>
              </a:solidFill>
            </a:rPr>
            <a:t> </a:t>
          </a:r>
          <a:r>
            <a:rPr lang="en-ZW" sz="1600" dirty="0" err="1" smtClean="0">
              <a:solidFill>
                <a:srgbClr val="0070C0"/>
              </a:solidFill>
            </a:rPr>
            <a:t>Humaines</a:t>
          </a:r>
          <a:endParaRPr lang="en-ZW" sz="1600" dirty="0">
            <a:solidFill>
              <a:srgbClr val="0070C0"/>
            </a:solidFill>
          </a:endParaRPr>
        </a:p>
      </dgm:t>
    </dgm:pt>
    <dgm:pt modelId="{E6848558-A3A6-4094-8FA7-9CE624C26C1B}" type="parTrans" cxnId="{289E9B02-CE13-4724-B3E3-62EFCDAA638C}">
      <dgm:prSet/>
      <dgm:spPr/>
      <dgm:t>
        <a:bodyPr/>
        <a:lstStyle/>
        <a:p>
          <a:endParaRPr lang="en-ZW"/>
        </a:p>
      </dgm:t>
    </dgm:pt>
    <dgm:pt modelId="{B47E116E-32A0-458A-B9BA-93167CFE1716}" type="sibTrans" cxnId="{289E9B02-CE13-4724-B3E3-62EFCDAA638C}">
      <dgm:prSet/>
      <dgm:spPr/>
      <dgm:t>
        <a:bodyPr/>
        <a:lstStyle/>
        <a:p>
          <a:endParaRPr lang="en-ZW"/>
        </a:p>
      </dgm:t>
    </dgm:pt>
    <dgm:pt modelId="{7362183A-0805-4C07-8B45-612DE4D63262}">
      <dgm:prSet phldrT="[Text]" custT="1"/>
      <dgm:spPr/>
      <dgm:t>
        <a:bodyPr/>
        <a:lstStyle/>
        <a:p>
          <a:r>
            <a:rPr lang="en-ZW" sz="1200" dirty="0" smtClean="0">
              <a:solidFill>
                <a:srgbClr val="0070C0"/>
              </a:solidFill>
            </a:rPr>
            <a:t>Savoir faire </a:t>
          </a:r>
          <a:r>
            <a:rPr lang="en-ZW" sz="1200" dirty="0" err="1" smtClean="0">
              <a:solidFill>
                <a:srgbClr val="0070C0"/>
              </a:solidFill>
            </a:rPr>
            <a:t>sur</a:t>
          </a:r>
          <a:r>
            <a:rPr lang="en-ZW" sz="1200" dirty="0" smtClean="0">
              <a:solidFill>
                <a:srgbClr val="0070C0"/>
              </a:solidFill>
            </a:rPr>
            <a:t> la normalisation</a:t>
          </a:r>
          <a:endParaRPr lang="en-ZW" sz="1200" dirty="0">
            <a:solidFill>
              <a:srgbClr val="0070C0"/>
            </a:solidFill>
          </a:endParaRPr>
        </a:p>
      </dgm:t>
    </dgm:pt>
    <dgm:pt modelId="{5FDDE2BE-7B95-47A8-8CEF-A7650D1E4A10}" type="parTrans" cxnId="{8EF5C5D3-5CC8-44FB-B666-D7D803B69561}">
      <dgm:prSet/>
      <dgm:spPr/>
      <dgm:t>
        <a:bodyPr/>
        <a:lstStyle/>
        <a:p>
          <a:endParaRPr lang="en-ZW"/>
        </a:p>
      </dgm:t>
    </dgm:pt>
    <dgm:pt modelId="{50F03B05-9BAA-44AD-BDE7-B34F2539EF33}" type="sibTrans" cxnId="{8EF5C5D3-5CC8-44FB-B666-D7D803B69561}">
      <dgm:prSet/>
      <dgm:spPr/>
      <dgm:t>
        <a:bodyPr/>
        <a:lstStyle/>
        <a:p>
          <a:endParaRPr lang="en-ZW"/>
        </a:p>
      </dgm:t>
    </dgm:pt>
    <dgm:pt modelId="{8EB30B87-73CA-47F6-B620-25B80D37237C}">
      <dgm:prSet phldrT="[Text]" custT="1"/>
      <dgm:spPr/>
      <dgm:t>
        <a:bodyPr/>
        <a:lstStyle/>
        <a:p>
          <a:r>
            <a:rPr lang="en-ZW" sz="1200" dirty="0" err="1" smtClean="0">
              <a:solidFill>
                <a:srgbClr val="0070C0"/>
              </a:solidFill>
            </a:rPr>
            <a:t>Besoins</a:t>
          </a:r>
          <a:r>
            <a:rPr lang="en-ZW" sz="1200" dirty="0" smtClean="0">
              <a:solidFill>
                <a:srgbClr val="0070C0"/>
              </a:solidFill>
            </a:rPr>
            <a:t> des </a:t>
          </a:r>
          <a:r>
            <a:rPr lang="en-ZW" sz="1200" dirty="0" err="1" smtClean="0">
              <a:solidFill>
                <a:srgbClr val="0070C0"/>
              </a:solidFill>
            </a:rPr>
            <a:t>ressources</a:t>
          </a:r>
          <a:r>
            <a:rPr lang="en-ZW" sz="1200" dirty="0" smtClean="0">
              <a:solidFill>
                <a:srgbClr val="0070C0"/>
              </a:solidFill>
            </a:rPr>
            <a:t> </a:t>
          </a:r>
          <a:r>
            <a:rPr lang="en-ZW" sz="1200" dirty="0" err="1" smtClean="0">
              <a:solidFill>
                <a:srgbClr val="0070C0"/>
              </a:solidFill>
            </a:rPr>
            <a:t>Humaines</a:t>
          </a:r>
          <a:r>
            <a:rPr lang="en-ZW" sz="1200" dirty="0" smtClean="0">
              <a:solidFill>
                <a:srgbClr val="0070C0"/>
              </a:solidFill>
            </a:rPr>
            <a:t> à court </a:t>
          </a:r>
          <a:r>
            <a:rPr lang="en-ZW" sz="1200" dirty="0" err="1" smtClean="0">
              <a:solidFill>
                <a:srgbClr val="0070C0"/>
              </a:solidFill>
            </a:rPr>
            <a:t>ou</a:t>
          </a:r>
          <a:r>
            <a:rPr lang="en-ZW" sz="1200" dirty="0" smtClean="0">
              <a:solidFill>
                <a:srgbClr val="0070C0"/>
              </a:solidFill>
            </a:rPr>
            <a:t> long </a:t>
          </a:r>
          <a:r>
            <a:rPr lang="en-ZW" sz="1200" dirty="0" err="1" smtClean="0">
              <a:solidFill>
                <a:srgbClr val="0070C0"/>
              </a:solidFill>
            </a:rPr>
            <a:t>terme</a:t>
          </a:r>
          <a:endParaRPr lang="en-ZW" sz="1200" dirty="0">
            <a:solidFill>
              <a:srgbClr val="0070C0"/>
            </a:solidFill>
          </a:endParaRPr>
        </a:p>
      </dgm:t>
    </dgm:pt>
    <dgm:pt modelId="{181505DC-D21B-42F8-95E1-92B217E1B45E}" type="parTrans" cxnId="{16D42C69-12DF-4313-A078-30144F067ED4}">
      <dgm:prSet/>
      <dgm:spPr/>
      <dgm:t>
        <a:bodyPr/>
        <a:lstStyle/>
        <a:p>
          <a:endParaRPr lang="en-ZW"/>
        </a:p>
      </dgm:t>
    </dgm:pt>
    <dgm:pt modelId="{6D49D1B2-7238-4817-A36F-3DFD0AE5ADAE}" type="sibTrans" cxnId="{16D42C69-12DF-4313-A078-30144F067ED4}">
      <dgm:prSet/>
      <dgm:spPr/>
      <dgm:t>
        <a:bodyPr/>
        <a:lstStyle/>
        <a:p>
          <a:endParaRPr lang="en-ZW"/>
        </a:p>
      </dgm:t>
    </dgm:pt>
    <dgm:pt modelId="{D3F7D8CD-E29F-47DA-BD77-0AA86219FF3E}">
      <dgm:prSet phldrT="[Text]"/>
      <dgm:spPr/>
      <dgm:t>
        <a:bodyPr/>
        <a:lstStyle/>
        <a:p>
          <a:r>
            <a:rPr lang="en-ZW" dirty="0" smtClean="0">
              <a:solidFill>
                <a:srgbClr val="0070C0"/>
              </a:solidFill>
            </a:rPr>
            <a:t>Infrastructure</a:t>
          </a:r>
          <a:endParaRPr lang="en-ZW" dirty="0">
            <a:solidFill>
              <a:srgbClr val="0070C0"/>
            </a:solidFill>
          </a:endParaRPr>
        </a:p>
      </dgm:t>
    </dgm:pt>
    <dgm:pt modelId="{2A1231A2-E40D-4D4E-89EF-DA261FBE9AA5}" type="parTrans" cxnId="{B0435D3B-7B18-40CE-9377-1259D2C90AD1}">
      <dgm:prSet/>
      <dgm:spPr/>
      <dgm:t>
        <a:bodyPr/>
        <a:lstStyle/>
        <a:p>
          <a:endParaRPr lang="en-ZW"/>
        </a:p>
      </dgm:t>
    </dgm:pt>
    <dgm:pt modelId="{A1F298A3-4EEC-4D4D-BA17-028389C0E118}" type="sibTrans" cxnId="{B0435D3B-7B18-40CE-9377-1259D2C90AD1}">
      <dgm:prSet/>
      <dgm:spPr/>
      <dgm:t>
        <a:bodyPr/>
        <a:lstStyle/>
        <a:p>
          <a:endParaRPr lang="en-ZW"/>
        </a:p>
      </dgm:t>
    </dgm:pt>
    <dgm:pt modelId="{783013BE-C678-4EF6-BFA5-37CBE32B2CC8}">
      <dgm:prSet phldrT="[Text]"/>
      <dgm:spPr/>
      <dgm:t>
        <a:bodyPr/>
        <a:lstStyle/>
        <a:p>
          <a:r>
            <a:rPr lang="en-ZW" dirty="0" err="1" smtClean="0">
              <a:solidFill>
                <a:srgbClr val="0070C0"/>
              </a:solidFill>
            </a:rPr>
            <a:t>Ressources</a:t>
          </a:r>
          <a:r>
            <a:rPr lang="en-ZW" dirty="0" smtClean="0">
              <a:solidFill>
                <a:srgbClr val="0070C0"/>
              </a:solidFill>
            </a:rPr>
            <a:t> </a:t>
          </a:r>
          <a:r>
            <a:rPr lang="en-ZW" dirty="0" smtClean="0">
              <a:solidFill>
                <a:srgbClr val="0070C0"/>
              </a:solidFill>
            </a:rPr>
            <a:t>&amp; </a:t>
          </a:r>
          <a:r>
            <a:rPr lang="en-ZW" dirty="0" err="1" smtClean="0">
              <a:solidFill>
                <a:srgbClr val="0070C0"/>
              </a:solidFill>
            </a:rPr>
            <a:t>Investissement</a:t>
          </a:r>
          <a:endParaRPr lang="en-ZW" dirty="0">
            <a:solidFill>
              <a:srgbClr val="0070C0"/>
            </a:solidFill>
          </a:endParaRPr>
        </a:p>
      </dgm:t>
    </dgm:pt>
    <dgm:pt modelId="{2FEDC436-498F-44CA-9F9E-1FE31B1C8C65}" type="parTrans" cxnId="{1E5777D3-5A5F-4F97-90C3-06FBE9FD8D57}">
      <dgm:prSet/>
      <dgm:spPr/>
      <dgm:t>
        <a:bodyPr/>
        <a:lstStyle/>
        <a:p>
          <a:endParaRPr lang="en-ZW"/>
        </a:p>
      </dgm:t>
    </dgm:pt>
    <dgm:pt modelId="{BD9AA58C-72A6-4ED7-A0E2-D77CAA0FF1C1}" type="sibTrans" cxnId="{1E5777D3-5A5F-4F97-90C3-06FBE9FD8D57}">
      <dgm:prSet/>
      <dgm:spPr/>
      <dgm:t>
        <a:bodyPr/>
        <a:lstStyle/>
        <a:p>
          <a:endParaRPr lang="en-ZW"/>
        </a:p>
      </dgm:t>
    </dgm:pt>
    <dgm:pt modelId="{BA964F4A-0FF6-46D0-9E20-7D2817EEFECB}">
      <dgm:prSet phldrT="[Text]" custT="1"/>
      <dgm:spPr/>
      <dgm:t>
        <a:bodyPr/>
        <a:lstStyle/>
        <a:p>
          <a:r>
            <a:rPr lang="en-ZW" sz="1600" dirty="0" smtClean="0">
              <a:solidFill>
                <a:srgbClr val="0070C0"/>
              </a:solidFill>
            </a:rPr>
            <a:t>Prise de conscience</a:t>
          </a:r>
          <a:endParaRPr lang="en-ZW" sz="1600" dirty="0">
            <a:solidFill>
              <a:srgbClr val="0070C0"/>
            </a:solidFill>
          </a:endParaRPr>
        </a:p>
      </dgm:t>
    </dgm:pt>
    <dgm:pt modelId="{55BBCCE0-D4AA-4057-9DC1-FF278B4B4123}" type="parTrans" cxnId="{2A7FC4AA-8F78-480F-9B7E-73A7412DA240}">
      <dgm:prSet/>
      <dgm:spPr/>
      <dgm:t>
        <a:bodyPr/>
        <a:lstStyle/>
        <a:p>
          <a:endParaRPr lang="en-ZW"/>
        </a:p>
      </dgm:t>
    </dgm:pt>
    <dgm:pt modelId="{DB4D10AF-7F1A-4CB5-9ACC-7D63B7AF9B18}" type="sibTrans" cxnId="{2A7FC4AA-8F78-480F-9B7E-73A7412DA240}">
      <dgm:prSet/>
      <dgm:spPr/>
      <dgm:t>
        <a:bodyPr/>
        <a:lstStyle/>
        <a:p>
          <a:endParaRPr lang="en-ZW"/>
        </a:p>
      </dgm:t>
    </dgm:pt>
    <dgm:pt modelId="{3DF3A98B-728F-41D3-9A6D-95B24A514B57}">
      <dgm:prSet phldrT="[Text]"/>
      <dgm:spPr/>
      <dgm:t>
        <a:bodyPr/>
        <a:lstStyle/>
        <a:p>
          <a:r>
            <a:rPr lang="en-ZW" dirty="0" smtClean="0">
              <a:solidFill>
                <a:srgbClr val="0070C0"/>
              </a:solidFill>
            </a:rPr>
            <a:t>Collaboration</a:t>
          </a:r>
          <a:endParaRPr lang="en-ZW" dirty="0">
            <a:solidFill>
              <a:srgbClr val="0070C0"/>
            </a:solidFill>
          </a:endParaRPr>
        </a:p>
      </dgm:t>
    </dgm:pt>
    <dgm:pt modelId="{9AD1C5E4-DE4B-4FAC-B67A-CABC39FBDEB7}" type="parTrans" cxnId="{93CE18EB-3E36-40AC-A082-39A0EDF6605B}">
      <dgm:prSet/>
      <dgm:spPr/>
      <dgm:t>
        <a:bodyPr/>
        <a:lstStyle/>
        <a:p>
          <a:endParaRPr lang="en-ZW"/>
        </a:p>
      </dgm:t>
    </dgm:pt>
    <dgm:pt modelId="{548B95A6-3269-4A91-A78C-FDA45697C0C5}" type="sibTrans" cxnId="{93CE18EB-3E36-40AC-A082-39A0EDF6605B}">
      <dgm:prSet/>
      <dgm:spPr/>
      <dgm:t>
        <a:bodyPr/>
        <a:lstStyle/>
        <a:p>
          <a:endParaRPr lang="en-ZW"/>
        </a:p>
      </dgm:t>
    </dgm:pt>
    <dgm:pt modelId="{BBC40BC3-F37E-4A86-ADC6-1143255EBC1D}">
      <dgm:prSet phldrT="[Text]"/>
      <dgm:spPr/>
      <dgm:t>
        <a:bodyPr/>
        <a:lstStyle/>
        <a:p>
          <a:r>
            <a:rPr lang="en-ZW" dirty="0" smtClean="0">
              <a:solidFill>
                <a:srgbClr val="0070C0"/>
              </a:solidFill>
            </a:rPr>
            <a:t>Au </a:t>
          </a:r>
          <a:r>
            <a:rPr lang="en-ZW" dirty="0" err="1" smtClean="0">
              <a:solidFill>
                <a:srgbClr val="0070C0"/>
              </a:solidFill>
            </a:rPr>
            <a:t>niveau</a:t>
          </a:r>
          <a:r>
            <a:rPr lang="en-ZW" dirty="0" smtClean="0">
              <a:solidFill>
                <a:srgbClr val="0070C0"/>
              </a:solidFill>
            </a:rPr>
            <a:t> national Local </a:t>
          </a:r>
          <a:r>
            <a:rPr lang="en-ZW" dirty="0" smtClean="0">
              <a:solidFill>
                <a:srgbClr val="0070C0"/>
              </a:solidFill>
            </a:rPr>
            <a:t>/ National </a:t>
          </a:r>
          <a:r>
            <a:rPr lang="en-ZW" dirty="0" err="1" smtClean="0">
              <a:solidFill>
                <a:srgbClr val="0070C0"/>
              </a:solidFill>
            </a:rPr>
            <a:t>lsans</a:t>
          </a:r>
          <a:r>
            <a:rPr lang="en-ZW" dirty="0" smtClean="0">
              <a:solidFill>
                <a:srgbClr val="0070C0"/>
              </a:solidFill>
            </a:rPr>
            <a:t> la participation des industries</a:t>
          </a:r>
          <a:endParaRPr lang="en-ZW" dirty="0">
            <a:solidFill>
              <a:srgbClr val="0070C0"/>
            </a:solidFill>
          </a:endParaRPr>
        </a:p>
      </dgm:t>
    </dgm:pt>
    <dgm:pt modelId="{E3CF1394-5013-4BF8-913B-906E03A35A11}" type="parTrans" cxnId="{0D31AA27-2E30-45CA-A5F2-BFBABCCEC826}">
      <dgm:prSet/>
      <dgm:spPr/>
      <dgm:t>
        <a:bodyPr/>
        <a:lstStyle/>
        <a:p>
          <a:endParaRPr lang="en-ZW"/>
        </a:p>
      </dgm:t>
    </dgm:pt>
    <dgm:pt modelId="{7CC19ADC-CA07-4988-A9E7-33F4973D4EA4}" type="sibTrans" cxnId="{0D31AA27-2E30-45CA-A5F2-BFBABCCEC826}">
      <dgm:prSet/>
      <dgm:spPr/>
      <dgm:t>
        <a:bodyPr/>
        <a:lstStyle/>
        <a:p>
          <a:endParaRPr lang="en-ZW"/>
        </a:p>
      </dgm:t>
    </dgm:pt>
    <dgm:pt modelId="{B203C61D-2D95-42BB-9033-BACC443DFF3C}">
      <dgm:prSet phldrT="[Text]"/>
      <dgm:spPr/>
      <dgm:t>
        <a:bodyPr/>
        <a:lstStyle/>
        <a:p>
          <a:r>
            <a:rPr lang="en-ZW" dirty="0" smtClean="0">
              <a:solidFill>
                <a:srgbClr val="0070C0"/>
              </a:solidFill>
            </a:rPr>
            <a:t>Regional [SADC &amp; COMESA]</a:t>
          </a:r>
          <a:endParaRPr lang="en-ZW" dirty="0">
            <a:solidFill>
              <a:srgbClr val="0070C0"/>
            </a:solidFill>
          </a:endParaRPr>
        </a:p>
      </dgm:t>
    </dgm:pt>
    <dgm:pt modelId="{583A189E-7A58-4FD6-933A-EF87B9F1F618}" type="parTrans" cxnId="{072BF46D-43B0-4FF5-8DF6-8AC1FD82E020}">
      <dgm:prSet/>
      <dgm:spPr/>
      <dgm:t>
        <a:bodyPr/>
        <a:lstStyle/>
        <a:p>
          <a:endParaRPr lang="en-ZW"/>
        </a:p>
      </dgm:t>
    </dgm:pt>
    <dgm:pt modelId="{E4E3CB54-6EB3-411E-B524-8C566767D2D4}" type="sibTrans" cxnId="{072BF46D-43B0-4FF5-8DF6-8AC1FD82E020}">
      <dgm:prSet/>
      <dgm:spPr/>
      <dgm:t>
        <a:bodyPr/>
        <a:lstStyle/>
        <a:p>
          <a:endParaRPr lang="en-ZW"/>
        </a:p>
      </dgm:t>
    </dgm:pt>
    <dgm:pt modelId="{B6221C09-2F71-48E6-A8AA-F7FBBA361C00}">
      <dgm:prSet phldrT="[Text]"/>
      <dgm:spPr/>
      <dgm:t>
        <a:bodyPr/>
        <a:lstStyle/>
        <a:p>
          <a:r>
            <a:rPr lang="en-ZW" dirty="0" smtClean="0">
              <a:solidFill>
                <a:srgbClr val="0070C0"/>
              </a:solidFill>
            </a:rPr>
            <a:t>International [Participation in Intl orgs]</a:t>
          </a:r>
          <a:endParaRPr lang="en-ZW" dirty="0">
            <a:solidFill>
              <a:srgbClr val="0070C0"/>
            </a:solidFill>
          </a:endParaRPr>
        </a:p>
      </dgm:t>
    </dgm:pt>
    <dgm:pt modelId="{33466B9E-C611-4A7D-BC9B-06662877D839}" type="parTrans" cxnId="{ABD0B817-5B03-400C-A134-F924F0ACBCBA}">
      <dgm:prSet/>
      <dgm:spPr/>
      <dgm:t>
        <a:bodyPr/>
        <a:lstStyle/>
        <a:p>
          <a:endParaRPr lang="en-ZW"/>
        </a:p>
      </dgm:t>
    </dgm:pt>
    <dgm:pt modelId="{7C85A512-A08A-49A1-BB90-2C1CABB1B94F}" type="sibTrans" cxnId="{ABD0B817-5B03-400C-A134-F924F0ACBCBA}">
      <dgm:prSet/>
      <dgm:spPr/>
      <dgm:t>
        <a:bodyPr/>
        <a:lstStyle/>
        <a:p>
          <a:endParaRPr lang="en-ZW"/>
        </a:p>
      </dgm:t>
    </dgm:pt>
    <dgm:pt modelId="{FBCA558E-42AA-4E05-AEAB-1B1516E51D08}">
      <dgm:prSet phldrT="[Text]" custT="1"/>
      <dgm:spPr/>
      <dgm:t>
        <a:bodyPr/>
        <a:lstStyle/>
        <a:p>
          <a:r>
            <a:rPr lang="en-ZW" sz="1200" dirty="0" err="1" smtClean="0">
              <a:solidFill>
                <a:srgbClr val="0070C0"/>
              </a:solidFill>
            </a:rPr>
            <a:t>Accès</a:t>
          </a:r>
          <a:r>
            <a:rPr lang="en-ZW" sz="1200" dirty="0" smtClean="0">
              <a:solidFill>
                <a:srgbClr val="0070C0"/>
              </a:solidFill>
            </a:rPr>
            <a:t> et </a:t>
          </a:r>
          <a:r>
            <a:rPr lang="en-ZW" sz="1200" dirty="0" err="1" smtClean="0">
              <a:solidFill>
                <a:srgbClr val="0070C0"/>
              </a:solidFill>
            </a:rPr>
            <a:t>disponibilité</a:t>
          </a:r>
          <a:r>
            <a:rPr lang="en-ZW" sz="1200" dirty="0" smtClean="0">
              <a:solidFill>
                <a:srgbClr val="0070C0"/>
              </a:solidFill>
            </a:rPr>
            <a:t> de </a:t>
          </a:r>
          <a:r>
            <a:rPr lang="en-ZW" sz="1200" dirty="0" err="1" smtClean="0">
              <a:solidFill>
                <a:srgbClr val="0070C0"/>
              </a:solidFill>
            </a:rPr>
            <a:t>l’information</a:t>
          </a:r>
          <a:endParaRPr lang="en-ZW" sz="1200" dirty="0">
            <a:solidFill>
              <a:srgbClr val="0070C0"/>
            </a:solidFill>
          </a:endParaRPr>
        </a:p>
      </dgm:t>
    </dgm:pt>
    <dgm:pt modelId="{46CD36FE-7C2E-49EE-A8F9-E805BDF5719C}" type="parTrans" cxnId="{F3B9EED4-CD8F-4A70-A1C2-44D5D50E9AA2}">
      <dgm:prSet/>
      <dgm:spPr/>
      <dgm:t>
        <a:bodyPr/>
        <a:lstStyle/>
        <a:p>
          <a:endParaRPr lang="en-ZW"/>
        </a:p>
      </dgm:t>
    </dgm:pt>
    <dgm:pt modelId="{842604DB-6178-4966-91A8-7E5BF5DA8AB5}" type="sibTrans" cxnId="{F3B9EED4-CD8F-4A70-A1C2-44D5D50E9AA2}">
      <dgm:prSet/>
      <dgm:spPr/>
      <dgm:t>
        <a:bodyPr/>
        <a:lstStyle/>
        <a:p>
          <a:endParaRPr lang="en-ZW"/>
        </a:p>
      </dgm:t>
    </dgm:pt>
    <dgm:pt modelId="{B5FAFB9E-B605-4416-894A-613533F6AEDB}">
      <dgm:prSet phldrT="[Text]" custT="1"/>
      <dgm:spPr/>
      <dgm:t>
        <a:bodyPr/>
        <a:lstStyle/>
        <a:p>
          <a:r>
            <a:rPr lang="en-ZW" sz="1200" dirty="0" smtClean="0">
              <a:solidFill>
                <a:srgbClr val="0070C0"/>
              </a:solidFill>
            </a:rPr>
            <a:t>Evolution </a:t>
          </a:r>
          <a:r>
            <a:rPr lang="en-ZW" sz="1200" dirty="0" err="1" smtClean="0">
              <a:solidFill>
                <a:srgbClr val="0070C0"/>
              </a:solidFill>
            </a:rPr>
            <a:t>technologique</a:t>
          </a:r>
          <a:r>
            <a:rPr lang="en-ZW" sz="1200" dirty="0" smtClean="0">
              <a:solidFill>
                <a:srgbClr val="0070C0"/>
              </a:solidFill>
            </a:rPr>
            <a:t> </a:t>
          </a:r>
          <a:r>
            <a:rPr lang="en-ZW" sz="1200" dirty="0" err="1" smtClean="0">
              <a:solidFill>
                <a:srgbClr val="0070C0"/>
              </a:solidFill>
            </a:rPr>
            <a:t>rapide</a:t>
          </a:r>
          <a:endParaRPr lang="en-ZW" sz="1200" dirty="0">
            <a:solidFill>
              <a:srgbClr val="0070C0"/>
            </a:solidFill>
          </a:endParaRPr>
        </a:p>
      </dgm:t>
    </dgm:pt>
    <dgm:pt modelId="{EDD7E323-D323-4CF1-B53B-44E79A96EEB6}" type="parTrans" cxnId="{EE054A0E-C3D3-4272-B2F3-F0355B8A1E32}">
      <dgm:prSet/>
      <dgm:spPr/>
      <dgm:t>
        <a:bodyPr/>
        <a:lstStyle/>
        <a:p>
          <a:endParaRPr lang="en-ZW"/>
        </a:p>
      </dgm:t>
    </dgm:pt>
    <dgm:pt modelId="{4AF25170-DD8C-4F1C-960C-619E9B6D84B8}" type="sibTrans" cxnId="{EE054A0E-C3D3-4272-B2F3-F0355B8A1E32}">
      <dgm:prSet/>
      <dgm:spPr/>
      <dgm:t>
        <a:bodyPr/>
        <a:lstStyle/>
        <a:p>
          <a:endParaRPr lang="en-ZW"/>
        </a:p>
      </dgm:t>
    </dgm:pt>
    <dgm:pt modelId="{8725CB22-875A-4A07-A0ED-81273DFBE6AF}">
      <dgm:prSet phldrT="[Text]"/>
      <dgm:spPr/>
      <dgm:t>
        <a:bodyPr/>
        <a:lstStyle/>
        <a:p>
          <a:r>
            <a:rPr lang="en-ZW" dirty="0" smtClean="0">
              <a:solidFill>
                <a:srgbClr val="0070C0"/>
              </a:solidFill>
            </a:rPr>
            <a:t> Infrastructure technique </a:t>
          </a:r>
          <a:r>
            <a:rPr lang="en-ZW" dirty="0" smtClean="0">
              <a:solidFill>
                <a:srgbClr val="0070C0"/>
              </a:solidFill>
            </a:rPr>
            <a:t>(R &amp; D)</a:t>
          </a:r>
          <a:endParaRPr lang="en-ZW" dirty="0">
            <a:solidFill>
              <a:srgbClr val="0070C0"/>
            </a:solidFill>
          </a:endParaRPr>
        </a:p>
      </dgm:t>
    </dgm:pt>
    <dgm:pt modelId="{7E2D610D-6245-4FEA-B722-F6D7243AFE83}" type="parTrans" cxnId="{3CB7CE08-FAB8-41ED-96C1-40F3552EA394}">
      <dgm:prSet/>
      <dgm:spPr/>
      <dgm:t>
        <a:bodyPr/>
        <a:lstStyle/>
        <a:p>
          <a:endParaRPr lang="en-ZW"/>
        </a:p>
      </dgm:t>
    </dgm:pt>
    <dgm:pt modelId="{EB1601BB-57AE-4D6E-B61B-D0336C61A769}" type="sibTrans" cxnId="{3CB7CE08-FAB8-41ED-96C1-40F3552EA394}">
      <dgm:prSet/>
      <dgm:spPr/>
      <dgm:t>
        <a:bodyPr/>
        <a:lstStyle/>
        <a:p>
          <a:endParaRPr lang="en-ZW"/>
        </a:p>
      </dgm:t>
    </dgm:pt>
    <dgm:pt modelId="{300AE6B0-1752-4BC3-AF63-435D2888B9C4}">
      <dgm:prSet phldrT="[Text]"/>
      <dgm:spPr/>
      <dgm:t>
        <a:bodyPr/>
        <a:lstStyle/>
        <a:p>
          <a:r>
            <a:rPr lang="en-ZW" dirty="0" err="1" smtClean="0">
              <a:solidFill>
                <a:srgbClr val="0070C0"/>
              </a:solidFill>
            </a:rPr>
            <a:t>Ressource</a:t>
          </a:r>
          <a:r>
            <a:rPr lang="en-ZW" dirty="0" smtClean="0">
              <a:solidFill>
                <a:srgbClr val="0070C0"/>
              </a:solidFill>
            </a:rPr>
            <a:t> </a:t>
          </a:r>
          <a:r>
            <a:rPr lang="en-ZW" dirty="0" err="1" smtClean="0">
              <a:solidFill>
                <a:srgbClr val="0070C0"/>
              </a:solidFill>
            </a:rPr>
            <a:t>Budgétaire</a:t>
          </a:r>
          <a:endParaRPr lang="en-ZW" dirty="0" smtClean="0">
            <a:solidFill>
              <a:srgbClr val="0070C0"/>
            </a:solidFill>
          </a:endParaRPr>
        </a:p>
      </dgm:t>
    </dgm:pt>
    <dgm:pt modelId="{0BBD4664-610B-4593-B61B-56F9F5B30660}" type="parTrans" cxnId="{C61BC463-8C84-4995-9A7B-A1BD1C6D990C}">
      <dgm:prSet/>
      <dgm:spPr/>
      <dgm:t>
        <a:bodyPr/>
        <a:lstStyle/>
        <a:p>
          <a:endParaRPr lang="en-ZW"/>
        </a:p>
      </dgm:t>
    </dgm:pt>
    <dgm:pt modelId="{8EED9F1A-0433-46B7-88A9-5B12B6619676}" type="sibTrans" cxnId="{C61BC463-8C84-4995-9A7B-A1BD1C6D990C}">
      <dgm:prSet/>
      <dgm:spPr/>
      <dgm:t>
        <a:bodyPr/>
        <a:lstStyle/>
        <a:p>
          <a:endParaRPr lang="en-ZW"/>
        </a:p>
      </dgm:t>
    </dgm:pt>
    <dgm:pt modelId="{728B8755-3C4D-4B4D-BD5D-B6D7EA13A48C}">
      <dgm:prSet phldrT="[Text]" custT="1"/>
      <dgm:spPr/>
      <dgm:t>
        <a:bodyPr/>
        <a:lstStyle/>
        <a:p>
          <a:r>
            <a:rPr lang="en-ZW" sz="1200" dirty="0" err="1" smtClean="0">
              <a:solidFill>
                <a:srgbClr val="0070C0"/>
              </a:solidFill>
            </a:rPr>
            <a:t>Normes</a:t>
          </a:r>
          <a:r>
            <a:rPr lang="en-ZW" sz="1200" dirty="0" smtClean="0">
              <a:solidFill>
                <a:srgbClr val="0070C0"/>
              </a:solidFill>
            </a:rPr>
            <a:t> de la  </a:t>
          </a:r>
          <a:r>
            <a:rPr lang="en-ZW" sz="1200" dirty="0" smtClean="0">
              <a:solidFill>
                <a:srgbClr val="0070C0"/>
              </a:solidFill>
            </a:rPr>
            <a:t>Maintenance &amp; Management</a:t>
          </a:r>
          <a:endParaRPr lang="en-ZW" sz="1200" dirty="0">
            <a:solidFill>
              <a:srgbClr val="0070C0"/>
            </a:solidFill>
          </a:endParaRPr>
        </a:p>
      </dgm:t>
    </dgm:pt>
    <dgm:pt modelId="{5F5EEA1C-7442-4680-AABA-C25830561F8B}" type="parTrans" cxnId="{2DED0B6B-DC43-4FD4-BB7C-A77E006C4469}">
      <dgm:prSet/>
      <dgm:spPr/>
      <dgm:t>
        <a:bodyPr/>
        <a:lstStyle/>
        <a:p>
          <a:endParaRPr lang="en-US"/>
        </a:p>
      </dgm:t>
    </dgm:pt>
    <dgm:pt modelId="{8FD6FBD2-F186-4C6F-AD01-4EAB7D87C810}" type="sibTrans" cxnId="{2DED0B6B-DC43-4FD4-BB7C-A77E006C4469}">
      <dgm:prSet/>
      <dgm:spPr/>
      <dgm:t>
        <a:bodyPr/>
        <a:lstStyle/>
        <a:p>
          <a:endParaRPr lang="en-US"/>
        </a:p>
      </dgm:t>
    </dgm:pt>
    <dgm:pt modelId="{779425B7-9AAF-41A0-A1EC-5B58E568A5D0}">
      <dgm:prSet phldrT="[Text]"/>
      <dgm:spPr/>
      <dgm:t>
        <a:bodyPr/>
        <a:lstStyle/>
        <a:p>
          <a:r>
            <a:rPr lang="en-ZW" dirty="0" err="1" smtClean="0">
              <a:solidFill>
                <a:srgbClr val="0070C0"/>
              </a:solidFill>
            </a:rPr>
            <a:t>connectivité</a:t>
          </a:r>
          <a:r>
            <a:rPr lang="en-ZW" dirty="0" smtClean="0">
              <a:solidFill>
                <a:srgbClr val="0070C0"/>
              </a:solidFill>
            </a:rPr>
            <a:t> internet </a:t>
          </a:r>
          <a:r>
            <a:rPr lang="en-ZW" dirty="0" err="1" smtClean="0">
              <a:solidFill>
                <a:srgbClr val="0070C0"/>
              </a:solidFill>
            </a:rPr>
            <a:t>inadéquat</a:t>
          </a:r>
          <a:endParaRPr lang="en-ZW" dirty="0">
            <a:solidFill>
              <a:srgbClr val="0070C0"/>
            </a:solidFill>
          </a:endParaRPr>
        </a:p>
      </dgm:t>
    </dgm:pt>
    <dgm:pt modelId="{DADD9EE6-F4CE-4618-A172-5DE36ACFF249}" type="parTrans" cxnId="{8129A7B1-906C-4A4E-8F77-4869E825A77D}">
      <dgm:prSet/>
      <dgm:spPr/>
      <dgm:t>
        <a:bodyPr/>
        <a:lstStyle/>
        <a:p>
          <a:endParaRPr lang="en-US"/>
        </a:p>
      </dgm:t>
    </dgm:pt>
    <dgm:pt modelId="{6F4B709B-ADEA-4D26-A46C-7F4F63936D69}" type="sibTrans" cxnId="{8129A7B1-906C-4A4E-8F77-4869E825A77D}">
      <dgm:prSet/>
      <dgm:spPr/>
      <dgm:t>
        <a:bodyPr/>
        <a:lstStyle/>
        <a:p>
          <a:endParaRPr lang="en-US"/>
        </a:p>
      </dgm:t>
    </dgm:pt>
    <dgm:pt modelId="{98BBB2AD-F5D8-4669-937A-6F42FE1B44D8}">
      <dgm:prSet phldrT="[Text]"/>
      <dgm:spPr/>
      <dgm:t>
        <a:bodyPr/>
        <a:lstStyle/>
        <a:p>
          <a:r>
            <a:rPr lang="en-ZW" dirty="0" err="1" smtClean="0">
              <a:solidFill>
                <a:srgbClr val="0070C0"/>
              </a:solidFill>
            </a:rPr>
            <a:t>Processus</a:t>
          </a:r>
          <a:r>
            <a:rPr lang="en-ZW" dirty="0" smtClean="0">
              <a:solidFill>
                <a:srgbClr val="0070C0"/>
              </a:solidFill>
            </a:rPr>
            <a:t> </a:t>
          </a:r>
          <a:r>
            <a:rPr lang="en-ZW" dirty="0" err="1" smtClean="0">
              <a:solidFill>
                <a:srgbClr val="0070C0"/>
              </a:solidFill>
            </a:rPr>
            <a:t>d’adoption</a:t>
          </a:r>
          <a:r>
            <a:rPr lang="en-ZW" dirty="0" smtClean="0">
              <a:solidFill>
                <a:srgbClr val="0070C0"/>
              </a:solidFill>
            </a:rPr>
            <a:t> des </a:t>
          </a:r>
          <a:r>
            <a:rPr lang="en-ZW" dirty="0" err="1" smtClean="0">
              <a:solidFill>
                <a:srgbClr val="0070C0"/>
              </a:solidFill>
            </a:rPr>
            <a:t>Recommandations</a:t>
          </a:r>
          <a:r>
            <a:rPr lang="en-ZW" dirty="0" smtClean="0">
              <a:solidFill>
                <a:srgbClr val="0070C0"/>
              </a:solidFill>
            </a:rPr>
            <a:t> de </a:t>
          </a:r>
          <a:r>
            <a:rPr lang="en-ZW" dirty="0" err="1" smtClean="0">
              <a:solidFill>
                <a:srgbClr val="0070C0"/>
              </a:solidFill>
            </a:rPr>
            <a:t>l’UIT</a:t>
          </a:r>
          <a:endParaRPr lang="en-ZW" dirty="0" smtClean="0">
            <a:solidFill>
              <a:srgbClr val="0070C0"/>
            </a:solidFill>
          </a:endParaRPr>
        </a:p>
      </dgm:t>
    </dgm:pt>
    <dgm:pt modelId="{C32EB081-3C23-4C47-99CD-9B27D2266302}" type="parTrans" cxnId="{B11FD214-CB76-4B13-9996-FA37224C2418}">
      <dgm:prSet/>
      <dgm:spPr/>
      <dgm:t>
        <a:bodyPr/>
        <a:lstStyle/>
        <a:p>
          <a:endParaRPr lang="en-US"/>
        </a:p>
      </dgm:t>
    </dgm:pt>
    <dgm:pt modelId="{B54B8B65-A0FD-48FC-B1C0-19F14BAD1468}" type="sibTrans" cxnId="{B11FD214-CB76-4B13-9996-FA37224C2418}">
      <dgm:prSet/>
      <dgm:spPr/>
      <dgm:t>
        <a:bodyPr/>
        <a:lstStyle/>
        <a:p>
          <a:endParaRPr lang="en-US"/>
        </a:p>
      </dgm:t>
    </dgm:pt>
    <dgm:pt modelId="{6F6D9F8B-624E-4069-AB77-6E8BCEE6DDB5}" type="pres">
      <dgm:prSet presAssocID="{43C4FF02-C3F1-43F2-A282-9ED3874516E5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ZW"/>
        </a:p>
      </dgm:t>
    </dgm:pt>
    <dgm:pt modelId="{6AB4BCD6-5896-4C9D-B628-EE8C1E72DA84}" type="pres">
      <dgm:prSet presAssocID="{23CBF43C-ACDC-4709-9016-31DE6D167853}" presName="composite" presStyleCnt="0"/>
      <dgm:spPr/>
    </dgm:pt>
    <dgm:pt modelId="{E1745A43-8AFA-4746-B781-13DDD8B0579E}" type="pres">
      <dgm:prSet presAssocID="{23CBF43C-ACDC-4709-9016-31DE6D167853}" presName="rect1" presStyleLbl="trAlignAcc1" presStyleIdx="0" presStyleCnt="6">
        <dgm:presLayoutVars>
          <dgm:bulletEnabled val="1"/>
        </dgm:presLayoutVars>
      </dgm:prSet>
      <dgm:spPr/>
      <dgm:t>
        <a:bodyPr/>
        <a:lstStyle/>
        <a:p>
          <a:endParaRPr lang="en-ZW"/>
        </a:p>
      </dgm:t>
    </dgm:pt>
    <dgm:pt modelId="{82F7155E-22EC-4B55-8DA8-0842649A0F4B}" type="pres">
      <dgm:prSet presAssocID="{23CBF43C-ACDC-4709-9016-31DE6D167853}" presName="rect2" presStyleLbl="fgImgPlace1" presStyleIdx="0" presStyleCnt="6"/>
      <dgm:spPr/>
    </dgm:pt>
    <dgm:pt modelId="{0FE44976-3B3F-4078-A1E4-5313E11F4AC6}" type="pres">
      <dgm:prSet presAssocID="{B47E116E-32A0-458A-B9BA-93167CFE1716}" presName="sibTrans" presStyleCnt="0"/>
      <dgm:spPr/>
    </dgm:pt>
    <dgm:pt modelId="{3CAA2DD0-B8B0-4FD4-A633-7A165853DDF6}" type="pres">
      <dgm:prSet presAssocID="{D3F7D8CD-E29F-47DA-BD77-0AA86219FF3E}" presName="composite" presStyleCnt="0"/>
      <dgm:spPr/>
    </dgm:pt>
    <dgm:pt modelId="{14180775-C1EA-4719-91C6-EFEDE0CFEEF4}" type="pres">
      <dgm:prSet presAssocID="{D3F7D8CD-E29F-47DA-BD77-0AA86219FF3E}" presName="rect1" presStyleLbl="trAlignAcc1" presStyleIdx="1" presStyleCnt="6">
        <dgm:presLayoutVars>
          <dgm:bulletEnabled val="1"/>
        </dgm:presLayoutVars>
      </dgm:prSet>
      <dgm:spPr/>
      <dgm:t>
        <a:bodyPr/>
        <a:lstStyle/>
        <a:p>
          <a:endParaRPr lang="en-ZW"/>
        </a:p>
      </dgm:t>
    </dgm:pt>
    <dgm:pt modelId="{BFD8AA7A-5971-48AA-B229-DD35E30A62D1}" type="pres">
      <dgm:prSet presAssocID="{D3F7D8CD-E29F-47DA-BD77-0AA86219FF3E}" presName="rect2" presStyleLbl="fgImgPlace1" presStyleIdx="1" presStyleCnt="6"/>
      <dgm:spPr/>
    </dgm:pt>
    <dgm:pt modelId="{9753DB05-C827-4557-933F-94AD3D546C14}" type="pres">
      <dgm:prSet presAssocID="{A1F298A3-4EEC-4D4D-BA17-028389C0E118}" presName="sibTrans" presStyleCnt="0"/>
      <dgm:spPr/>
    </dgm:pt>
    <dgm:pt modelId="{236D7FAE-D2A7-4042-956A-76AAB9644333}" type="pres">
      <dgm:prSet presAssocID="{BA964F4A-0FF6-46D0-9E20-7D2817EEFECB}" presName="composite" presStyleCnt="0"/>
      <dgm:spPr/>
    </dgm:pt>
    <dgm:pt modelId="{4E7EEF97-47F9-4F89-9A89-15B3AC1C1AF3}" type="pres">
      <dgm:prSet presAssocID="{BA964F4A-0FF6-46D0-9E20-7D2817EEFECB}" presName="rect1" presStyleLbl="trAlignAcc1" presStyleIdx="2" presStyleCnt="6" custScaleY="109143">
        <dgm:presLayoutVars>
          <dgm:bulletEnabled val="1"/>
        </dgm:presLayoutVars>
      </dgm:prSet>
      <dgm:spPr/>
      <dgm:t>
        <a:bodyPr/>
        <a:lstStyle/>
        <a:p>
          <a:endParaRPr lang="en-ZW"/>
        </a:p>
      </dgm:t>
    </dgm:pt>
    <dgm:pt modelId="{C654C1BA-F0AE-490B-B6E5-8B7B058F71B3}" type="pres">
      <dgm:prSet presAssocID="{BA964F4A-0FF6-46D0-9E20-7D2817EEFECB}" presName="rect2" presStyleLbl="fgImgPlace1" presStyleIdx="2" presStyleCnt="6"/>
      <dgm:spPr/>
    </dgm:pt>
    <dgm:pt modelId="{9C687A0E-D348-4FCD-A3FC-A47A83BE0C88}" type="pres">
      <dgm:prSet presAssocID="{DB4D10AF-7F1A-4CB5-9ACC-7D63B7AF9B18}" presName="sibTrans" presStyleCnt="0"/>
      <dgm:spPr/>
    </dgm:pt>
    <dgm:pt modelId="{E56C5415-6CD7-41B3-A209-C5325AC43131}" type="pres">
      <dgm:prSet presAssocID="{3DF3A98B-728F-41D3-9A6D-95B24A514B57}" presName="composite" presStyleCnt="0"/>
      <dgm:spPr/>
    </dgm:pt>
    <dgm:pt modelId="{DFCA914D-B166-4C19-A0D1-17A4F9AB33E7}" type="pres">
      <dgm:prSet presAssocID="{3DF3A98B-728F-41D3-9A6D-95B24A514B57}" presName="rect1" presStyleLbl="trAlignAcc1" presStyleIdx="3" presStyleCnt="6">
        <dgm:presLayoutVars>
          <dgm:bulletEnabled val="1"/>
        </dgm:presLayoutVars>
      </dgm:prSet>
      <dgm:spPr/>
      <dgm:t>
        <a:bodyPr/>
        <a:lstStyle/>
        <a:p>
          <a:endParaRPr lang="en-ZW"/>
        </a:p>
      </dgm:t>
    </dgm:pt>
    <dgm:pt modelId="{3B5BD158-68AE-4D7F-934E-593F268D6E9B}" type="pres">
      <dgm:prSet presAssocID="{3DF3A98B-728F-41D3-9A6D-95B24A514B57}" presName="rect2" presStyleLbl="fgImgPlace1" presStyleIdx="3" presStyleCnt="6"/>
      <dgm:spPr/>
    </dgm:pt>
    <dgm:pt modelId="{D836638B-9F15-4556-A6B6-DDDEFA616DA1}" type="pres">
      <dgm:prSet presAssocID="{548B95A6-3269-4A91-A78C-FDA45697C0C5}" presName="sibTrans" presStyleCnt="0"/>
      <dgm:spPr/>
    </dgm:pt>
    <dgm:pt modelId="{2C216871-6CCD-4EA2-AB65-B63971CCBD03}" type="pres">
      <dgm:prSet presAssocID="{300AE6B0-1752-4BC3-AF63-435D2888B9C4}" presName="composite" presStyleCnt="0"/>
      <dgm:spPr/>
    </dgm:pt>
    <dgm:pt modelId="{97461D1A-557F-440A-AD3B-BC43A095D292}" type="pres">
      <dgm:prSet presAssocID="{300AE6B0-1752-4BC3-AF63-435D2888B9C4}" presName="rect1" presStyleLbl="trAlignAcc1" presStyleIdx="4" presStyleCnt="6">
        <dgm:presLayoutVars>
          <dgm:bulletEnabled val="1"/>
        </dgm:presLayoutVars>
      </dgm:prSet>
      <dgm:spPr/>
      <dgm:t>
        <a:bodyPr/>
        <a:lstStyle/>
        <a:p>
          <a:endParaRPr lang="en-ZW"/>
        </a:p>
      </dgm:t>
    </dgm:pt>
    <dgm:pt modelId="{C217EEAA-5001-4E6A-8388-DAE54D161AD3}" type="pres">
      <dgm:prSet presAssocID="{300AE6B0-1752-4BC3-AF63-435D2888B9C4}" presName="rect2" presStyleLbl="fgImgPlace1" presStyleIdx="4" presStyleCnt="6"/>
      <dgm:spPr/>
      <dgm:t>
        <a:bodyPr/>
        <a:lstStyle/>
        <a:p>
          <a:endParaRPr lang="en-US"/>
        </a:p>
      </dgm:t>
    </dgm:pt>
    <dgm:pt modelId="{9A0F764D-4984-49B2-951F-82D958BD3596}" type="pres">
      <dgm:prSet presAssocID="{8EED9F1A-0433-46B7-88A9-5B12B6619676}" presName="sibTrans" presStyleCnt="0"/>
      <dgm:spPr/>
    </dgm:pt>
    <dgm:pt modelId="{B9F342D3-501C-48F1-9389-8AD2CF2F2208}" type="pres">
      <dgm:prSet presAssocID="{98BBB2AD-F5D8-4669-937A-6F42FE1B44D8}" presName="composite" presStyleCnt="0"/>
      <dgm:spPr/>
    </dgm:pt>
    <dgm:pt modelId="{58586E56-7C81-4381-A83B-A75AA9F27AF2}" type="pres">
      <dgm:prSet presAssocID="{98BBB2AD-F5D8-4669-937A-6F42FE1B44D8}" presName="rect1" presStyleLbl="trAlignAcc1" presStyleIdx="5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05C6181-62EA-4E31-A005-24508666904C}" type="pres">
      <dgm:prSet presAssocID="{98BBB2AD-F5D8-4669-937A-6F42FE1B44D8}" presName="rect2" presStyleLbl="fgImgPlace1" presStyleIdx="5" presStyleCnt="6"/>
      <dgm:spPr/>
    </dgm:pt>
  </dgm:ptLst>
  <dgm:cxnLst>
    <dgm:cxn modelId="{3CF5F676-22D1-42EE-8EB5-E342B600E8BE}" type="presOf" srcId="{779425B7-9AAF-41A0-A1EC-5B58E568A5D0}" destId="{14180775-C1EA-4719-91C6-EFEDE0CFEEF4}" srcOrd="0" destOrd="3" presId="urn:microsoft.com/office/officeart/2008/layout/PictureStrips"/>
    <dgm:cxn modelId="{2DED0B6B-DC43-4FD4-BB7C-A77E006C4469}" srcId="{BA964F4A-0FF6-46D0-9E20-7D2817EEFECB}" destId="{728B8755-3C4D-4B4D-BD5D-B6D7EA13A48C}" srcOrd="2" destOrd="0" parTransId="{5F5EEA1C-7442-4680-AABA-C25830561F8B}" sibTransId="{8FD6FBD2-F186-4C6F-AD01-4EAB7D87C810}"/>
    <dgm:cxn modelId="{A375366B-7E65-4293-B2C0-6E961961F45F}" type="presOf" srcId="{783013BE-C678-4EF6-BFA5-37CBE32B2CC8}" destId="{14180775-C1EA-4719-91C6-EFEDE0CFEEF4}" srcOrd="0" destOrd="1" presId="urn:microsoft.com/office/officeart/2008/layout/PictureStrips"/>
    <dgm:cxn modelId="{16D42C69-12DF-4313-A078-30144F067ED4}" srcId="{23CBF43C-ACDC-4709-9016-31DE6D167853}" destId="{8EB30B87-73CA-47F6-B620-25B80D37237C}" srcOrd="1" destOrd="0" parTransId="{181505DC-D21B-42F8-95E1-92B217E1B45E}" sibTransId="{6D49D1B2-7238-4817-A36F-3DFD0AE5ADAE}"/>
    <dgm:cxn modelId="{8129A7B1-906C-4A4E-8F77-4869E825A77D}" srcId="{D3F7D8CD-E29F-47DA-BD77-0AA86219FF3E}" destId="{779425B7-9AAF-41A0-A1EC-5B58E568A5D0}" srcOrd="2" destOrd="0" parTransId="{DADD9EE6-F4CE-4618-A172-5DE36ACFF249}" sibTransId="{6F4B709B-ADEA-4D26-A46C-7F4F63936D69}"/>
    <dgm:cxn modelId="{19E3A379-57F4-43B5-AB2A-429E30217E98}" type="presOf" srcId="{B6221C09-2F71-48E6-A8AA-F7FBBA361C00}" destId="{DFCA914D-B166-4C19-A0D1-17A4F9AB33E7}" srcOrd="0" destOrd="3" presId="urn:microsoft.com/office/officeart/2008/layout/PictureStrips"/>
    <dgm:cxn modelId="{B0435D3B-7B18-40CE-9377-1259D2C90AD1}" srcId="{43C4FF02-C3F1-43F2-A282-9ED3874516E5}" destId="{D3F7D8CD-E29F-47DA-BD77-0AA86219FF3E}" srcOrd="1" destOrd="0" parTransId="{2A1231A2-E40D-4D4E-89EF-DA261FBE9AA5}" sibTransId="{A1F298A3-4EEC-4D4D-BA17-028389C0E118}"/>
    <dgm:cxn modelId="{0D31AA27-2E30-45CA-A5F2-BFBABCCEC826}" srcId="{3DF3A98B-728F-41D3-9A6D-95B24A514B57}" destId="{BBC40BC3-F37E-4A86-ADC6-1143255EBC1D}" srcOrd="0" destOrd="0" parTransId="{E3CF1394-5013-4BF8-913B-906E03A35A11}" sibTransId="{7CC19ADC-CA07-4988-A9E7-33F4973D4EA4}"/>
    <dgm:cxn modelId="{3CB7CE08-FAB8-41ED-96C1-40F3552EA394}" srcId="{D3F7D8CD-E29F-47DA-BD77-0AA86219FF3E}" destId="{8725CB22-875A-4A07-A0ED-81273DFBE6AF}" srcOrd="1" destOrd="0" parTransId="{7E2D610D-6245-4FEA-B722-F6D7243AFE83}" sibTransId="{EB1601BB-57AE-4D6E-B61B-D0336C61A769}"/>
    <dgm:cxn modelId="{072BF46D-43B0-4FF5-8DF6-8AC1FD82E020}" srcId="{3DF3A98B-728F-41D3-9A6D-95B24A514B57}" destId="{B203C61D-2D95-42BB-9033-BACC443DFF3C}" srcOrd="1" destOrd="0" parTransId="{583A189E-7A58-4FD6-933A-EF87B9F1F618}" sibTransId="{E4E3CB54-6EB3-411E-B524-8C566767D2D4}"/>
    <dgm:cxn modelId="{2A7FC4AA-8F78-480F-9B7E-73A7412DA240}" srcId="{43C4FF02-C3F1-43F2-A282-9ED3874516E5}" destId="{BA964F4A-0FF6-46D0-9E20-7D2817EEFECB}" srcOrd="2" destOrd="0" parTransId="{55BBCCE0-D4AA-4057-9DC1-FF278B4B4123}" sibTransId="{DB4D10AF-7F1A-4CB5-9ACC-7D63B7AF9B18}"/>
    <dgm:cxn modelId="{DBAA49F1-676B-44F0-9F39-3F52E43A9824}" type="presOf" srcId="{B5FAFB9E-B605-4416-894A-613533F6AEDB}" destId="{4E7EEF97-47F9-4F89-9A89-15B3AC1C1AF3}" srcOrd="0" destOrd="2" presId="urn:microsoft.com/office/officeart/2008/layout/PictureStrips"/>
    <dgm:cxn modelId="{44304F30-280B-4DA7-A37A-532B34E95B02}" type="presOf" srcId="{B203C61D-2D95-42BB-9033-BACC443DFF3C}" destId="{DFCA914D-B166-4C19-A0D1-17A4F9AB33E7}" srcOrd="0" destOrd="2" presId="urn:microsoft.com/office/officeart/2008/layout/PictureStrips"/>
    <dgm:cxn modelId="{ABD0B817-5B03-400C-A134-F924F0ACBCBA}" srcId="{3DF3A98B-728F-41D3-9A6D-95B24A514B57}" destId="{B6221C09-2F71-48E6-A8AA-F7FBBA361C00}" srcOrd="2" destOrd="0" parTransId="{33466B9E-C611-4A7D-BC9B-06662877D839}" sibTransId="{7C85A512-A08A-49A1-BB90-2C1CABB1B94F}"/>
    <dgm:cxn modelId="{ED462C88-2CE9-4344-A586-1B71AB9B41E2}" type="presOf" srcId="{98BBB2AD-F5D8-4669-937A-6F42FE1B44D8}" destId="{58586E56-7C81-4381-A83B-A75AA9F27AF2}" srcOrd="0" destOrd="0" presId="urn:microsoft.com/office/officeart/2008/layout/PictureStrips"/>
    <dgm:cxn modelId="{EE054A0E-C3D3-4272-B2F3-F0355B8A1E32}" srcId="{BA964F4A-0FF6-46D0-9E20-7D2817EEFECB}" destId="{B5FAFB9E-B605-4416-894A-613533F6AEDB}" srcOrd="1" destOrd="0" parTransId="{EDD7E323-D323-4CF1-B53B-44E79A96EEB6}" sibTransId="{4AF25170-DD8C-4F1C-960C-619E9B6D84B8}"/>
    <dgm:cxn modelId="{D743A703-AA4C-4A46-9FAA-5B6CD4C020C5}" type="presOf" srcId="{7362183A-0805-4C07-8B45-612DE4D63262}" destId="{E1745A43-8AFA-4746-B781-13DDD8B0579E}" srcOrd="0" destOrd="1" presId="urn:microsoft.com/office/officeart/2008/layout/PictureStrips"/>
    <dgm:cxn modelId="{E14183E5-4813-4FB6-9F79-DCB960A7F8DB}" type="presOf" srcId="{8725CB22-875A-4A07-A0ED-81273DFBE6AF}" destId="{14180775-C1EA-4719-91C6-EFEDE0CFEEF4}" srcOrd="0" destOrd="2" presId="urn:microsoft.com/office/officeart/2008/layout/PictureStrips"/>
    <dgm:cxn modelId="{BE065123-9248-4135-881E-2B588B3E0C4C}" type="presOf" srcId="{8EB30B87-73CA-47F6-B620-25B80D37237C}" destId="{E1745A43-8AFA-4746-B781-13DDD8B0579E}" srcOrd="0" destOrd="2" presId="urn:microsoft.com/office/officeart/2008/layout/PictureStrips"/>
    <dgm:cxn modelId="{32BC42A7-63E6-479C-A817-0A8006CFFEB9}" type="presOf" srcId="{BBC40BC3-F37E-4A86-ADC6-1143255EBC1D}" destId="{DFCA914D-B166-4C19-A0D1-17A4F9AB33E7}" srcOrd="0" destOrd="1" presId="urn:microsoft.com/office/officeart/2008/layout/PictureStrips"/>
    <dgm:cxn modelId="{2E90A713-E2EB-4B95-BAEE-F4099895B749}" type="presOf" srcId="{43C4FF02-C3F1-43F2-A282-9ED3874516E5}" destId="{6F6D9F8B-624E-4069-AB77-6E8BCEE6DDB5}" srcOrd="0" destOrd="0" presId="urn:microsoft.com/office/officeart/2008/layout/PictureStrips"/>
    <dgm:cxn modelId="{289E9B02-CE13-4724-B3E3-62EFCDAA638C}" srcId="{43C4FF02-C3F1-43F2-A282-9ED3874516E5}" destId="{23CBF43C-ACDC-4709-9016-31DE6D167853}" srcOrd="0" destOrd="0" parTransId="{E6848558-A3A6-4094-8FA7-9CE624C26C1B}" sibTransId="{B47E116E-32A0-458A-B9BA-93167CFE1716}"/>
    <dgm:cxn modelId="{0E994135-0787-4F72-B804-50AFE7F7CCDA}" type="presOf" srcId="{23CBF43C-ACDC-4709-9016-31DE6D167853}" destId="{E1745A43-8AFA-4746-B781-13DDD8B0579E}" srcOrd="0" destOrd="0" presId="urn:microsoft.com/office/officeart/2008/layout/PictureStrips"/>
    <dgm:cxn modelId="{1E5777D3-5A5F-4F97-90C3-06FBE9FD8D57}" srcId="{D3F7D8CD-E29F-47DA-BD77-0AA86219FF3E}" destId="{783013BE-C678-4EF6-BFA5-37CBE32B2CC8}" srcOrd="0" destOrd="0" parTransId="{2FEDC436-498F-44CA-9F9E-1FE31B1C8C65}" sibTransId="{BD9AA58C-72A6-4ED7-A0E2-D77CAA0FF1C1}"/>
    <dgm:cxn modelId="{60A352A0-409B-434B-9AF7-7D5B11D9EB8B}" type="presOf" srcId="{FBCA558E-42AA-4E05-AEAB-1B1516E51D08}" destId="{4E7EEF97-47F9-4F89-9A89-15B3AC1C1AF3}" srcOrd="0" destOrd="1" presId="urn:microsoft.com/office/officeart/2008/layout/PictureStrips"/>
    <dgm:cxn modelId="{18B3D30E-D3FB-4F8D-874B-54690104A03B}" type="presOf" srcId="{BA964F4A-0FF6-46D0-9E20-7D2817EEFECB}" destId="{4E7EEF97-47F9-4F89-9A89-15B3AC1C1AF3}" srcOrd="0" destOrd="0" presId="urn:microsoft.com/office/officeart/2008/layout/PictureStrips"/>
    <dgm:cxn modelId="{8EF5C5D3-5CC8-44FB-B666-D7D803B69561}" srcId="{23CBF43C-ACDC-4709-9016-31DE6D167853}" destId="{7362183A-0805-4C07-8B45-612DE4D63262}" srcOrd="0" destOrd="0" parTransId="{5FDDE2BE-7B95-47A8-8CEF-A7650D1E4A10}" sibTransId="{50F03B05-9BAA-44AD-BDE7-B34F2539EF33}"/>
    <dgm:cxn modelId="{C61BC463-8C84-4995-9A7B-A1BD1C6D990C}" srcId="{43C4FF02-C3F1-43F2-A282-9ED3874516E5}" destId="{300AE6B0-1752-4BC3-AF63-435D2888B9C4}" srcOrd="4" destOrd="0" parTransId="{0BBD4664-610B-4593-B61B-56F9F5B30660}" sibTransId="{8EED9F1A-0433-46B7-88A9-5B12B6619676}"/>
    <dgm:cxn modelId="{F3B9EED4-CD8F-4A70-A1C2-44D5D50E9AA2}" srcId="{BA964F4A-0FF6-46D0-9E20-7D2817EEFECB}" destId="{FBCA558E-42AA-4E05-AEAB-1B1516E51D08}" srcOrd="0" destOrd="0" parTransId="{46CD36FE-7C2E-49EE-A8F9-E805BDF5719C}" sibTransId="{842604DB-6178-4966-91A8-7E5BF5DA8AB5}"/>
    <dgm:cxn modelId="{B11FD214-CB76-4B13-9996-FA37224C2418}" srcId="{43C4FF02-C3F1-43F2-A282-9ED3874516E5}" destId="{98BBB2AD-F5D8-4669-937A-6F42FE1B44D8}" srcOrd="5" destOrd="0" parTransId="{C32EB081-3C23-4C47-99CD-9B27D2266302}" sibTransId="{B54B8B65-A0FD-48FC-B1C0-19F14BAD1468}"/>
    <dgm:cxn modelId="{50A98FED-9FED-46FF-A6D3-4DEADFCAFF10}" type="presOf" srcId="{728B8755-3C4D-4B4D-BD5D-B6D7EA13A48C}" destId="{4E7EEF97-47F9-4F89-9A89-15B3AC1C1AF3}" srcOrd="0" destOrd="3" presId="urn:microsoft.com/office/officeart/2008/layout/PictureStrips"/>
    <dgm:cxn modelId="{60A8AC59-B3F8-492E-B2D8-1F8BD82CF590}" type="presOf" srcId="{D3F7D8CD-E29F-47DA-BD77-0AA86219FF3E}" destId="{14180775-C1EA-4719-91C6-EFEDE0CFEEF4}" srcOrd="0" destOrd="0" presId="urn:microsoft.com/office/officeart/2008/layout/PictureStrips"/>
    <dgm:cxn modelId="{154721DE-2DE1-4634-A086-D586AE213F37}" type="presOf" srcId="{3DF3A98B-728F-41D3-9A6D-95B24A514B57}" destId="{DFCA914D-B166-4C19-A0D1-17A4F9AB33E7}" srcOrd="0" destOrd="0" presId="urn:microsoft.com/office/officeart/2008/layout/PictureStrips"/>
    <dgm:cxn modelId="{A457D349-E033-4CDB-AF30-BAE9369CF501}" type="presOf" srcId="{300AE6B0-1752-4BC3-AF63-435D2888B9C4}" destId="{97461D1A-557F-440A-AD3B-BC43A095D292}" srcOrd="0" destOrd="0" presId="urn:microsoft.com/office/officeart/2008/layout/PictureStrips"/>
    <dgm:cxn modelId="{93CE18EB-3E36-40AC-A082-39A0EDF6605B}" srcId="{43C4FF02-C3F1-43F2-A282-9ED3874516E5}" destId="{3DF3A98B-728F-41D3-9A6D-95B24A514B57}" srcOrd="3" destOrd="0" parTransId="{9AD1C5E4-DE4B-4FAC-B67A-CABC39FBDEB7}" sibTransId="{548B95A6-3269-4A91-A78C-FDA45697C0C5}"/>
    <dgm:cxn modelId="{D8771BA2-764E-4160-9DD5-97489602F1AA}" type="presParOf" srcId="{6F6D9F8B-624E-4069-AB77-6E8BCEE6DDB5}" destId="{6AB4BCD6-5896-4C9D-B628-EE8C1E72DA84}" srcOrd="0" destOrd="0" presId="urn:microsoft.com/office/officeart/2008/layout/PictureStrips"/>
    <dgm:cxn modelId="{48B16E14-81BE-43DB-B5A1-FECC5C73BAA4}" type="presParOf" srcId="{6AB4BCD6-5896-4C9D-B628-EE8C1E72DA84}" destId="{E1745A43-8AFA-4746-B781-13DDD8B0579E}" srcOrd="0" destOrd="0" presId="urn:microsoft.com/office/officeart/2008/layout/PictureStrips"/>
    <dgm:cxn modelId="{7794412C-5F8E-4C11-B48E-05897EAFF60D}" type="presParOf" srcId="{6AB4BCD6-5896-4C9D-B628-EE8C1E72DA84}" destId="{82F7155E-22EC-4B55-8DA8-0842649A0F4B}" srcOrd="1" destOrd="0" presId="urn:microsoft.com/office/officeart/2008/layout/PictureStrips"/>
    <dgm:cxn modelId="{2A5784EA-2EAC-492E-B90C-1885B5A68B0E}" type="presParOf" srcId="{6F6D9F8B-624E-4069-AB77-6E8BCEE6DDB5}" destId="{0FE44976-3B3F-4078-A1E4-5313E11F4AC6}" srcOrd="1" destOrd="0" presId="urn:microsoft.com/office/officeart/2008/layout/PictureStrips"/>
    <dgm:cxn modelId="{9FE27A0D-09E0-4C29-A17C-87071CF7EE85}" type="presParOf" srcId="{6F6D9F8B-624E-4069-AB77-6E8BCEE6DDB5}" destId="{3CAA2DD0-B8B0-4FD4-A633-7A165853DDF6}" srcOrd="2" destOrd="0" presId="urn:microsoft.com/office/officeart/2008/layout/PictureStrips"/>
    <dgm:cxn modelId="{CB6CE989-EB80-427A-BF3D-F4C44EF64BFE}" type="presParOf" srcId="{3CAA2DD0-B8B0-4FD4-A633-7A165853DDF6}" destId="{14180775-C1EA-4719-91C6-EFEDE0CFEEF4}" srcOrd="0" destOrd="0" presId="urn:microsoft.com/office/officeart/2008/layout/PictureStrips"/>
    <dgm:cxn modelId="{D3D0953B-DBF5-42AA-9511-7E7983E10EFF}" type="presParOf" srcId="{3CAA2DD0-B8B0-4FD4-A633-7A165853DDF6}" destId="{BFD8AA7A-5971-48AA-B229-DD35E30A62D1}" srcOrd="1" destOrd="0" presId="urn:microsoft.com/office/officeart/2008/layout/PictureStrips"/>
    <dgm:cxn modelId="{8DF433EA-E78F-4BBD-B648-12DB864D0E7C}" type="presParOf" srcId="{6F6D9F8B-624E-4069-AB77-6E8BCEE6DDB5}" destId="{9753DB05-C827-4557-933F-94AD3D546C14}" srcOrd="3" destOrd="0" presId="urn:microsoft.com/office/officeart/2008/layout/PictureStrips"/>
    <dgm:cxn modelId="{20D867BB-B885-4215-84D9-A4B8B5EA78D9}" type="presParOf" srcId="{6F6D9F8B-624E-4069-AB77-6E8BCEE6DDB5}" destId="{236D7FAE-D2A7-4042-956A-76AAB9644333}" srcOrd="4" destOrd="0" presId="urn:microsoft.com/office/officeart/2008/layout/PictureStrips"/>
    <dgm:cxn modelId="{45EE5888-8BE7-4E64-8022-BD0868B5CEFF}" type="presParOf" srcId="{236D7FAE-D2A7-4042-956A-76AAB9644333}" destId="{4E7EEF97-47F9-4F89-9A89-15B3AC1C1AF3}" srcOrd="0" destOrd="0" presId="urn:microsoft.com/office/officeart/2008/layout/PictureStrips"/>
    <dgm:cxn modelId="{160578E6-254B-458F-9FA9-8479C6ACEE8F}" type="presParOf" srcId="{236D7FAE-D2A7-4042-956A-76AAB9644333}" destId="{C654C1BA-F0AE-490B-B6E5-8B7B058F71B3}" srcOrd="1" destOrd="0" presId="urn:microsoft.com/office/officeart/2008/layout/PictureStrips"/>
    <dgm:cxn modelId="{DF05DED1-AFCC-417E-9FA7-A988DACEC333}" type="presParOf" srcId="{6F6D9F8B-624E-4069-AB77-6E8BCEE6DDB5}" destId="{9C687A0E-D348-4FCD-A3FC-A47A83BE0C88}" srcOrd="5" destOrd="0" presId="urn:microsoft.com/office/officeart/2008/layout/PictureStrips"/>
    <dgm:cxn modelId="{3C9BD6BC-056E-4C1E-99B6-3186169E827F}" type="presParOf" srcId="{6F6D9F8B-624E-4069-AB77-6E8BCEE6DDB5}" destId="{E56C5415-6CD7-41B3-A209-C5325AC43131}" srcOrd="6" destOrd="0" presId="urn:microsoft.com/office/officeart/2008/layout/PictureStrips"/>
    <dgm:cxn modelId="{F1AF2087-4DFD-433B-A26A-51FFED669D7A}" type="presParOf" srcId="{E56C5415-6CD7-41B3-A209-C5325AC43131}" destId="{DFCA914D-B166-4C19-A0D1-17A4F9AB33E7}" srcOrd="0" destOrd="0" presId="urn:microsoft.com/office/officeart/2008/layout/PictureStrips"/>
    <dgm:cxn modelId="{8065F730-B158-4E7D-B43A-352C63CF22ED}" type="presParOf" srcId="{E56C5415-6CD7-41B3-A209-C5325AC43131}" destId="{3B5BD158-68AE-4D7F-934E-593F268D6E9B}" srcOrd="1" destOrd="0" presId="urn:microsoft.com/office/officeart/2008/layout/PictureStrips"/>
    <dgm:cxn modelId="{74E28D5F-7A56-4F77-B639-58E159254F1A}" type="presParOf" srcId="{6F6D9F8B-624E-4069-AB77-6E8BCEE6DDB5}" destId="{D836638B-9F15-4556-A6B6-DDDEFA616DA1}" srcOrd="7" destOrd="0" presId="urn:microsoft.com/office/officeart/2008/layout/PictureStrips"/>
    <dgm:cxn modelId="{C6E7E25E-8F26-4D4B-A546-0234C82A0CAB}" type="presParOf" srcId="{6F6D9F8B-624E-4069-AB77-6E8BCEE6DDB5}" destId="{2C216871-6CCD-4EA2-AB65-B63971CCBD03}" srcOrd="8" destOrd="0" presId="urn:microsoft.com/office/officeart/2008/layout/PictureStrips"/>
    <dgm:cxn modelId="{A79BB33A-1212-40A4-9BC0-69D7118863AB}" type="presParOf" srcId="{2C216871-6CCD-4EA2-AB65-B63971CCBD03}" destId="{97461D1A-557F-440A-AD3B-BC43A095D292}" srcOrd="0" destOrd="0" presId="urn:microsoft.com/office/officeart/2008/layout/PictureStrips"/>
    <dgm:cxn modelId="{B6FA985A-D1DB-40E7-A43F-328E8B108A4C}" type="presParOf" srcId="{2C216871-6CCD-4EA2-AB65-B63971CCBD03}" destId="{C217EEAA-5001-4E6A-8388-DAE54D161AD3}" srcOrd="1" destOrd="0" presId="urn:microsoft.com/office/officeart/2008/layout/PictureStrips"/>
    <dgm:cxn modelId="{999F4BA9-1A2D-412A-9B20-218977615CAE}" type="presParOf" srcId="{6F6D9F8B-624E-4069-AB77-6E8BCEE6DDB5}" destId="{9A0F764D-4984-49B2-951F-82D958BD3596}" srcOrd="9" destOrd="0" presId="urn:microsoft.com/office/officeart/2008/layout/PictureStrips"/>
    <dgm:cxn modelId="{BD5EDB2F-0E89-4817-B3AD-C84B8E591EC9}" type="presParOf" srcId="{6F6D9F8B-624E-4069-AB77-6E8BCEE6DDB5}" destId="{B9F342D3-501C-48F1-9389-8AD2CF2F2208}" srcOrd="10" destOrd="0" presId="urn:microsoft.com/office/officeart/2008/layout/PictureStrips"/>
    <dgm:cxn modelId="{C5BD22C0-81BC-40AD-8A07-A798CC0A2AA2}" type="presParOf" srcId="{B9F342D3-501C-48F1-9389-8AD2CF2F2208}" destId="{58586E56-7C81-4381-A83B-A75AA9F27AF2}" srcOrd="0" destOrd="0" presId="urn:microsoft.com/office/officeart/2008/layout/PictureStrips"/>
    <dgm:cxn modelId="{DE80F257-AACA-43A6-A875-2724A127B2BB}" type="presParOf" srcId="{B9F342D3-501C-48F1-9389-8AD2CF2F2208}" destId="{205C6181-62EA-4E31-A005-24508666904C}" srcOrd="1" destOrd="0" presId="urn:microsoft.com/office/officeart/2008/layout/PictureStrips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  <a:ext uri="{C62137D5-CB1D-491B-B009-E17868A290BF}">
      <dgm14:recolorImg xmlns:dgm14="http://schemas.microsoft.com/office/drawing/2010/diagram" xmlns="" val="1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5133A6BC-4223-4464-AD98-CAEF31394A30}" type="doc">
      <dgm:prSet loTypeId="urn:microsoft.com/office/officeart/2008/layout/NameandTitleOrganizationalChart" loCatId="hierarchy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4F601254-B968-434C-9F09-BC113BB8BC6A}">
      <dgm:prSet phldrT="[Text]" custT="1"/>
      <dgm:spPr/>
      <dgm:t>
        <a:bodyPr/>
        <a:lstStyle/>
        <a:p>
          <a:r>
            <a:rPr lang="en-US" sz="1800" dirty="0" smtClean="0"/>
            <a:t>ZICTA </a:t>
          </a:r>
          <a:endParaRPr lang="en-US" sz="1800" dirty="0"/>
        </a:p>
      </dgm:t>
    </dgm:pt>
    <dgm:pt modelId="{18122BB1-99A3-4607-9959-282104402472}" type="parTrans" cxnId="{12437578-578A-4700-B7B6-A10E384032D7}">
      <dgm:prSet/>
      <dgm:spPr/>
      <dgm:t>
        <a:bodyPr/>
        <a:lstStyle/>
        <a:p>
          <a:endParaRPr lang="en-US"/>
        </a:p>
      </dgm:t>
    </dgm:pt>
    <dgm:pt modelId="{4EDBDF36-AF31-44C3-891D-DC5C9A9AA5C3}" type="sibTrans" cxnId="{12437578-578A-4700-B7B6-A10E384032D7}">
      <dgm:prSet custT="1"/>
      <dgm:spPr/>
      <dgm:t>
        <a:bodyPr/>
        <a:lstStyle/>
        <a:p>
          <a:pPr algn="ctr"/>
          <a:r>
            <a:rPr lang="en-US" sz="900" dirty="0" smtClean="0"/>
            <a:t>Responsible Agency</a:t>
          </a:r>
          <a:endParaRPr lang="en-US" sz="900" dirty="0"/>
        </a:p>
      </dgm:t>
    </dgm:pt>
    <dgm:pt modelId="{F970A92C-3375-4DA0-A62C-024E5156D6E9}" type="asst">
      <dgm:prSet phldrT="[Text]"/>
      <dgm:spPr/>
      <dgm:t>
        <a:bodyPr/>
        <a:lstStyle/>
        <a:p>
          <a:r>
            <a:rPr lang="en-US" dirty="0" smtClean="0"/>
            <a:t>NSO Bureau</a:t>
          </a:r>
          <a:endParaRPr lang="en-US" dirty="0"/>
        </a:p>
      </dgm:t>
    </dgm:pt>
    <dgm:pt modelId="{A0D5A4AD-FE62-433A-BF69-DE625B2889F0}" type="parTrans" cxnId="{C7DCFAC9-BA10-46A0-AF96-D820E9486039}">
      <dgm:prSet/>
      <dgm:spPr/>
      <dgm:t>
        <a:bodyPr/>
        <a:lstStyle/>
        <a:p>
          <a:endParaRPr lang="en-US"/>
        </a:p>
      </dgm:t>
    </dgm:pt>
    <dgm:pt modelId="{59B2D717-6EBB-4D48-9057-77B493DBA1EF}" type="sibTrans" cxnId="{C7DCFAC9-BA10-46A0-AF96-D820E9486039}">
      <dgm:prSet custT="1"/>
      <dgm:spPr/>
      <dgm:t>
        <a:bodyPr/>
        <a:lstStyle/>
        <a:p>
          <a:pPr algn="ctr"/>
          <a:r>
            <a:rPr lang="en-US" sz="1000" dirty="0" smtClean="0"/>
            <a:t>Arranged by ZICTA</a:t>
          </a:r>
          <a:endParaRPr lang="en-US" sz="1000" dirty="0"/>
        </a:p>
      </dgm:t>
    </dgm:pt>
    <dgm:pt modelId="{4A823081-22AC-405C-A2A7-8DE244C7B26A}">
      <dgm:prSet phldrT="[Text]" custT="1"/>
      <dgm:spPr/>
      <dgm:t>
        <a:bodyPr/>
        <a:lstStyle/>
        <a:p>
          <a:r>
            <a:rPr lang="en-US" sz="1600" dirty="0" smtClean="0"/>
            <a:t>National Advisory Committee</a:t>
          </a:r>
          <a:endParaRPr lang="en-US" sz="1600" dirty="0"/>
        </a:p>
      </dgm:t>
    </dgm:pt>
    <dgm:pt modelId="{7A5E44D4-D0DD-4801-8A2D-2749C6212BCB}" type="parTrans" cxnId="{AE4F54BB-EF84-4E8B-9191-DEABC055FAFD}">
      <dgm:prSet/>
      <dgm:spPr/>
      <dgm:t>
        <a:bodyPr/>
        <a:lstStyle/>
        <a:p>
          <a:endParaRPr lang="en-US"/>
        </a:p>
      </dgm:t>
    </dgm:pt>
    <dgm:pt modelId="{509D1049-A3E3-4806-A050-04C227F3FDC5}" type="sibTrans" cxnId="{AE4F54BB-EF84-4E8B-9191-DEABC055FAFD}">
      <dgm:prSet custT="1"/>
      <dgm:spPr/>
      <dgm:t>
        <a:bodyPr/>
        <a:lstStyle/>
        <a:p>
          <a:pPr algn="ctr"/>
          <a:r>
            <a:rPr lang="en-US" sz="1400" dirty="0" smtClean="0"/>
            <a:t>T-NAC</a:t>
          </a:r>
          <a:endParaRPr lang="en-US" sz="1400" dirty="0"/>
        </a:p>
      </dgm:t>
    </dgm:pt>
    <dgm:pt modelId="{DECFB6BD-C26C-4C49-A1B1-F8AC5831A48C}">
      <dgm:prSet phldrT="[Text]" custT="1"/>
      <dgm:spPr/>
      <dgm:t>
        <a:bodyPr/>
        <a:lstStyle/>
        <a:p>
          <a:r>
            <a:rPr lang="en-US" sz="1800" dirty="0" smtClean="0"/>
            <a:t>TC1</a:t>
          </a:r>
          <a:endParaRPr lang="en-US" sz="1800" dirty="0"/>
        </a:p>
      </dgm:t>
    </dgm:pt>
    <dgm:pt modelId="{28394C93-C772-481C-AECA-E364C7F4B778}" type="parTrans" cxnId="{933EB22B-9221-44F1-A0CA-AA283A4C391C}">
      <dgm:prSet/>
      <dgm:spPr/>
      <dgm:t>
        <a:bodyPr/>
        <a:lstStyle/>
        <a:p>
          <a:endParaRPr lang="en-US"/>
        </a:p>
      </dgm:t>
    </dgm:pt>
    <dgm:pt modelId="{1331EAE7-624E-4CB0-AE89-83E7885602EE}" type="sibTrans" cxnId="{933EB22B-9221-44F1-A0CA-AA283A4C391C}">
      <dgm:prSet custT="1"/>
      <dgm:spPr/>
      <dgm:t>
        <a:bodyPr/>
        <a:lstStyle/>
        <a:p>
          <a:pPr algn="ctr"/>
          <a:r>
            <a:rPr lang="en-US" sz="1200" dirty="0" smtClean="0"/>
            <a:t>NSG1 for SG5</a:t>
          </a:r>
          <a:endParaRPr lang="en-US" sz="1200" dirty="0"/>
        </a:p>
      </dgm:t>
    </dgm:pt>
    <dgm:pt modelId="{3099C760-6B0A-4494-B17F-51EF8D6CF2E0}">
      <dgm:prSet phldrT="[Text]" custT="1"/>
      <dgm:spPr/>
      <dgm:t>
        <a:bodyPr/>
        <a:lstStyle/>
        <a:p>
          <a:r>
            <a:rPr lang="en-US" sz="1800" dirty="0" smtClean="0"/>
            <a:t>TC2</a:t>
          </a:r>
          <a:endParaRPr lang="en-US" sz="1800" dirty="0"/>
        </a:p>
      </dgm:t>
    </dgm:pt>
    <dgm:pt modelId="{C0546A41-C430-4A02-851C-8D631AEB1CB7}" type="parTrans" cxnId="{D6E89A28-23B3-40BD-B7F9-01DC4E954B1C}">
      <dgm:prSet/>
      <dgm:spPr/>
      <dgm:t>
        <a:bodyPr/>
        <a:lstStyle/>
        <a:p>
          <a:endParaRPr lang="en-US"/>
        </a:p>
      </dgm:t>
    </dgm:pt>
    <dgm:pt modelId="{92BB92D2-384F-45C0-AAC8-504209272F29}" type="sibTrans" cxnId="{D6E89A28-23B3-40BD-B7F9-01DC4E954B1C}">
      <dgm:prSet custT="1"/>
      <dgm:spPr/>
      <dgm:t>
        <a:bodyPr/>
        <a:lstStyle/>
        <a:p>
          <a:pPr algn="ctr"/>
          <a:r>
            <a:rPr lang="en-US" sz="1000" dirty="0" smtClean="0"/>
            <a:t>NSG2 for SG15/SG20</a:t>
          </a:r>
          <a:endParaRPr lang="en-US" sz="1000" dirty="0"/>
        </a:p>
      </dgm:t>
    </dgm:pt>
    <dgm:pt modelId="{1BB9FFBF-4FD3-4589-A1C8-5E41523C9D48}">
      <dgm:prSet phldrT="[Text]" custT="1"/>
      <dgm:spPr/>
      <dgm:t>
        <a:bodyPr/>
        <a:lstStyle/>
        <a:p>
          <a:r>
            <a:rPr lang="en-US" sz="1800" dirty="0" smtClean="0"/>
            <a:t>TC3</a:t>
          </a:r>
          <a:endParaRPr lang="en-US" sz="1800" dirty="0"/>
        </a:p>
      </dgm:t>
    </dgm:pt>
    <dgm:pt modelId="{A03954E6-71A2-4325-BFA2-3AF764C4D436}" type="parTrans" cxnId="{80042412-7D15-41A1-9B06-14F759E23CF9}">
      <dgm:prSet/>
      <dgm:spPr/>
      <dgm:t>
        <a:bodyPr/>
        <a:lstStyle/>
        <a:p>
          <a:endParaRPr lang="en-US"/>
        </a:p>
      </dgm:t>
    </dgm:pt>
    <dgm:pt modelId="{DFB05BD4-F7AD-4719-B165-B7994CEFF83B}" type="sibTrans" cxnId="{80042412-7D15-41A1-9B06-14F759E23CF9}">
      <dgm:prSet custT="1"/>
      <dgm:spPr/>
      <dgm:t>
        <a:bodyPr/>
        <a:lstStyle/>
        <a:p>
          <a:pPr algn="ctr"/>
          <a:r>
            <a:rPr lang="en-US" sz="1000" dirty="0" smtClean="0"/>
            <a:t>NSG3 for SG12</a:t>
          </a:r>
          <a:endParaRPr lang="en-US" sz="1000" dirty="0"/>
        </a:p>
      </dgm:t>
    </dgm:pt>
    <dgm:pt modelId="{49A7608E-680C-408F-B672-93ECF0D55CCD}">
      <dgm:prSet phldrT="[Text]" custT="1"/>
      <dgm:spPr/>
      <dgm:t>
        <a:bodyPr/>
        <a:lstStyle/>
        <a:p>
          <a:r>
            <a:rPr lang="en-US" sz="1800" dirty="0" smtClean="0"/>
            <a:t>TC4</a:t>
          </a:r>
          <a:endParaRPr lang="en-US" sz="1800" dirty="0"/>
        </a:p>
      </dgm:t>
    </dgm:pt>
    <dgm:pt modelId="{5C269B97-9F4C-409B-9CEB-C44FC0EBD88C}" type="parTrans" cxnId="{47DA9C01-4A28-487C-A908-9616C7D90D3F}">
      <dgm:prSet/>
      <dgm:spPr/>
      <dgm:t>
        <a:bodyPr/>
        <a:lstStyle/>
        <a:p>
          <a:endParaRPr lang="en-US"/>
        </a:p>
      </dgm:t>
    </dgm:pt>
    <dgm:pt modelId="{541A284E-32C1-48E9-8C91-BE10B025AD65}" type="sibTrans" cxnId="{47DA9C01-4A28-487C-A908-9616C7D90D3F}">
      <dgm:prSet custT="1"/>
      <dgm:spPr/>
      <dgm:t>
        <a:bodyPr/>
        <a:lstStyle/>
        <a:p>
          <a:pPr algn="ctr"/>
          <a:r>
            <a:rPr lang="en-US" sz="1000" dirty="0" smtClean="0"/>
            <a:t>NSG4 for SG2/SG15</a:t>
          </a:r>
          <a:endParaRPr lang="en-US" sz="1000" dirty="0"/>
        </a:p>
      </dgm:t>
    </dgm:pt>
    <dgm:pt modelId="{D9709D05-98E3-4E61-A008-78FAD9C0F3F4}">
      <dgm:prSet phldrT="[Text]" custT="1"/>
      <dgm:spPr/>
      <dgm:t>
        <a:bodyPr/>
        <a:lstStyle/>
        <a:p>
          <a:r>
            <a:rPr lang="en-US" sz="1800" dirty="0" smtClean="0"/>
            <a:t>TC5</a:t>
          </a:r>
          <a:endParaRPr lang="en-US" sz="1800" dirty="0"/>
        </a:p>
      </dgm:t>
    </dgm:pt>
    <dgm:pt modelId="{17AA558D-2DAF-4E8B-8947-38FA032CF15E}" type="parTrans" cxnId="{0F2F5023-D845-4D67-9574-AA3A1BA16924}">
      <dgm:prSet/>
      <dgm:spPr/>
      <dgm:t>
        <a:bodyPr/>
        <a:lstStyle/>
        <a:p>
          <a:endParaRPr lang="en-US"/>
        </a:p>
      </dgm:t>
    </dgm:pt>
    <dgm:pt modelId="{F52EDF45-278D-4842-B197-D1DB9B190829}" type="sibTrans" cxnId="{0F2F5023-D845-4D67-9574-AA3A1BA16924}">
      <dgm:prSet custT="1"/>
      <dgm:spPr/>
      <dgm:t>
        <a:bodyPr/>
        <a:lstStyle/>
        <a:p>
          <a:pPr algn="ctr"/>
          <a:r>
            <a:rPr lang="en-US" sz="1000" dirty="0" smtClean="0"/>
            <a:t>NSG5 for SG13/SG17</a:t>
          </a:r>
          <a:endParaRPr lang="en-US" sz="1000" dirty="0"/>
        </a:p>
      </dgm:t>
    </dgm:pt>
    <dgm:pt modelId="{CFEE656C-7200-4915-9B6A-CBEDDC6B41A6}">
      <dgm:prSet phldrT="[Text]" custT="1"/>
      <dgm:spPr/>
      <dgm:t>
        <a:bodyPr/>
        <a:lstStyle/>
        <a:p>
          <a:r>
            <a:rPr lang="en-US" sz="1800" dirty="0" smtClean="0"/>
            <a:t>TC6</a:t>
          </a:r>
          <a:endParaRPr lang="en-US" sz="1800" dirty="0"/>
        </a:p>
      </dgm:t>
    </dgm:pt>
    <dgm:pt modelId="{870246E6-BC7D-4D7C-8DE2-FF81A1689A34}" type="parTrans" cxnId="{C33B78F0-F444-474B-8271-75FE9C4CF479}">
      <dgm:prSet/>
      <dgm:spPr/>
      <dgm:t>
        <a:bodyPr/>
        <a:lstStyle/>
        <a:p>
          <a:endParaRPr lang="en-US"/>
        </a:p>
      </dgm:t>
    </dgm:pt>
    <dgm:pt modelId="{8CA560F5-CFB7-4075-B168-56FCB45F534E}" type="sibTrans" cxnId="{C33B78F0-F444-474B-8271-75FE9C4CF479}">
      <dgm:prSet/>
      <dgm:spPr/>
      <dgm:t>
        <a:bodyPr/>
        <a:lstStyle/>
        <a:p>
          <a:pPr algn="ctr"/>
          <a:r>
            <a:rPr lang="en-US" dirty="0" smtClean="0"/>
            <a:t>NSG6 for SG3</a:t>
          </a:r>
          <a:endParaRPr lang="en-US" dirty="0"/>
        </a:p>
      </dgm:t>
    </dgm:pt>
    <dgm:pt modelId="{0B349147-ECC1-4E49-A930-5A980F233996}" type="pres">
      <dgm:prSet presAssocID="{5133A6BC-4223-4464-AD98-CAEF31394A30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FFC7CFCA-155B-4CA2-9820-1D716D89E76A}" type="pres">
      <dgm:prSet presAssocID="{4F601254-B968-434C-9F09-BC113BB8BC6A}" presName="hierRoot1" presStyleCnt="0">
        <dgm:presLayoutVars>
          <dgm:hierBranch val="init"/>
        </dgm:presLayoutVars>
      </dgm:prSet>
      <dgm:spPr/>
    </dgm:pt>
    <dgm:pt modelId="{219760EE-587A-4B9F-B253-7D505DA5750E}" type="pres">
      <dgm:prSet presAssocID="{4F601254-B968-434C-9F09-BC113BB8BC6A}" presName="rootComposite1" presStyleCnt="0"/>
      <dgm:spPr/>
    </dgm:pt>
    <dgm:pt modelId="{1E3B480F-C564-435B-AF75-D0F9CAA632C0}" type="pres">
      <dgm:prSet presAssocID="{4F601254-B968-434C-9F09-BC113BB8BC6A}" presName="rootText1" presStyleLbl="node0" presStyleIdx="0" presStyleCnt="2" custScaleX="148546" custScaleY="188741" custLinFactX="200000" custLinFactY="-200000" custLinFactNeighborX="277149" custLinFactNeighborY="-200000">
        <dgm:presLayoutVars>
          <dgm:chMax/>
          <dgm:chPref val="3"/>
        </dgm:presLayoutVars>
      </dgm:prSet>
      <dgm:spPr/>
      <dgm:t>
        <a:bodyPr/>
        <a:lstStyle/>
        <a:p>
          <a:endParaRPr lang="en-US"/>
        </a:p>
      </dgm:t>
    </dgm:pt>
    <dgm:pt modelId="{8F778A25-8811-4410-96F5-DE001A9CD401}" type="pres">
      <dgm:prSet presAssocID="{4F601254-B968-434C-9F09-BC113BB8BC6A}" presName="titleText1" presStyleLbl="fgAcc0" presStyleIdx="0" presStyleCnt="2" custScaleX="186249" custScaleY="200499" custLinFactX="248094" custLinFactY="-500000" custLinFactNeighborX="300000" custLinFactNeighborY="-534694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  <dgm:pt modelId="{3BED4994-7DCD-4F0C-9285-F3B9F140FF59}" type="pres">
      <dgm:prSet presAssocID="{4F601254-B968-434C-9F09-BC113BB8BC6A}" presName="rootConnector1" presStyleLbl="node1" presStyleIdx="0" presStyleCnt="6"/>
      <dgm:spPr/>
      <dgm:t>
        <a:bodyPr/>
        <a:lstStyle/>
        <a:p>
          <a:endParaRPr lang="en-US"/>
        </a:p>
      </dgm:t>
    </dgm:pt>
    <dgm:pt modelId="{450C8018-E3CE-4392-9674-760780122720}" type="pres">
      <dgm:prSet presAssocID="{4F601254-B968-434C-9F09-BC113BB8BC6A}" presName="hierChild2" presStyleCnt="0"/>
      <dgm:spPr/>
    </dgm:pt>
    <dgm:pt modelId="{B52F6D06-85F9-486B-9602-CD3C2A5B508F}" type="pres">
      <dgm:prSet presAssocID="{4F601254-B968-434C-9F09-BC113BB8BC6A}" presName="hierChild3" presStyleCnt="0"/>
      <dgm:spPr/>
    </dgm:pt>
    <dgm:pt modelId="{93D6A39B-0D0C-4491-8C11-38484B768449}" type="pres">
      <dgm:prSet presAssocID="{A0D5A4AD-FE62-433A-BF69-DE625B2889F0}" presName="Name96" presStyleLbl="parChTrans1D2" presStyleIdx="0" presStyleCnt="7" custSzX="223753" custSzY="915372"/>
      <dgm:spPr/>
      <dgm:t>
        <a:bodyPr/>
        <a:lstStyle/>
        <a:p>
          <a:endParaRPr lang="en-US"/>
        </a:p>
      </dgm:t>
    </dgm:pt>
    <dgm:pt modelId="{51CE67B9-86F2-47ED-B38F-1BADDB7BCAC3}" type="pres">
      <dgm:prSet presAssocID="{F970A92C-3375-4DA0-A62C-024E5156D6E9}" presName="hierRoot3" presStyleCnt="0">
        <dgm:presLayoutVars>
          <dgm:hierBranch val="init"/>
        </dgm:presLayoutVars>
      </dgm:prSet>
      <dgm:spPr/>
    </dgm:pt>
    <dgm:pt modelId="{DF81D85A-E503-4A18-8E20-C20BF119B042}" type="pres">
      <dgm:prSet presAssocID="{F970A92C-3375-4DA0-A62C-024E5156D6E9}" presName="rootComposite3" presStyleCnt="0"/>
      <dgm:spPr/>
    </dgm:pt>
    <dgm:pt modelId="{FEB3F51A-0C27-4210-8E61-38F88F508328}" type="pres">
      <dgm:prSet presAssocID="{F970A92C-3375-4DA0-A62C-024E5156D6E9}" presName="rootText3" presStyleLbl="asst1" presStyleIdx="0" presStyleCnt="1" custScaleX="148546" custScaleY="188741" custLinFactX="120817" custLinFactY="-148277" custLinFactNeighborX="200000" custLinFactNeighborY="-20000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62C3174-009E-48CF-B965-F7DC90A34F11}" type="pres">
      <dgm:prSet presAssocID="{F970A92C-3375-4DA0-A62C-024E5156D6E9}" presName="titleText3" presStyleLbl="fgAcc2" presStyleIdx="0" presStyleCnt="1" custScaleX="203227" custScaleY="181057" custLinFactX="167070" custLinFactY="-400000" custLinFactNeighborX="200000" custLinFactNeighborY="-455329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  <dgm:pt modelId="{F1CC9047-7728-415A-A924-4E4CB4D2A74C}" type="pres">
      <dgm:prSet presAssocID="{F970A92C-3375-4DA0-A62C-024E5156D6E9}" presName="rootConnector3" presStyleLbl="asst1" presStyleIdx="0" presStyleCnt="1"/>
      <dgm:spPr/>
      <dgm:t>
        <a:bodyPr/>
        <a:lstStyle/>
        <a:p>
          <a:endParaRPr lang="en-US"/>
        </a:p>
      </dgm:t>
    </dgm:pt>
    <dgm:pt modelId="{17498EC9-955F-49F7-B79F-2DD5C4A9C89F}" type="pres">
      <dgm:prSet presAssocID="{F970A92C-3375-4DA0-A62C-024E5156D6E9}" presName="hierChild6" presStyleCnt="0"/>
      <dgm:spPr/>
    </dgm:pt>
    <dgm:pt modelId="{BA760083-49C4-4344-92B6-3B92E7964C10}" type="pres">
      <dgm:prSet presAssocID="{F970A92C-3375-4DA0-A62C-024E5156D6E9}" presName="hierChild7" presStyleCnt="0"/>
      <dgm:spPr/>
    </dgm:pt>
    <dgm:pt modelId="{8599997E-3DA1-4D92-9208-4394268B6F46}" type="pres">
      <dgm:prSet presAssocID="{4A823081-22AC-405C-A2A7-8DE244C7B26A}" presName="hierRoot1" presStyleCnt="0">
        <dgm:presLayoutVars>
          <dgm:hierBranch val="init"/>
        </dgm:presLayoutVars>
      </dgm:prSet>
      <dgm:spPr/>
    </dgm:pt>
    <dgm:pt modelId="{2267CDFB-B885-4630-BC12-AF06673D4FA9}" type="pres">
      <dgm:prSet presAssocID="{4A823081-22AC-405C-A2A7-8DE244C7B26A}" presName="rootComposite1" presStyleCnt="0"/>
      <dgm:spPr/>
    </dgm:pt>
    <dgm:pt modelId="{87CE46F6-920B-447D-A9DB-A60792480213}" type="pres">
      <dgm:prSet presAssocID="{4A823081-22AC-405C-A2A7-8DE244C7B26A}" presName="rootText1" presStyleLbl="node0" presStyleIdx="1" presStyleCnt="2" custScaleX="169657" custScaleY="225811" custLinFactX="-12209" custLinFactY="79249" custLinFactNeighborX="-100000" custLinFactNeighborY="100000">
        <dgm:presLayoutVars>
          <dgm:chMax/>
          <dgm:chPref val="3"/>
        </dgm:presLayoutVars>
      </dgm:prSet>
      <dgm:spPr/>
      <dgm:t>
        <a:bodyPr/>
        <a:lstStyle/>
        <a:p>
          <a:endParaRPr lang="en-US"/>
        </a:p>
      </dgm:t>
    </dgm:pt>
    <dgm:pt modelId="{CDC4C8F9-38E3-454E-B4B5-3489EDD12587}" type="pres">
      <dgm:prSet presAssocID="{4A823081-22AC-405C-A2A7-8DE244C7B26A}" presName="titleText1" presStyleLbl="fgAcc0" presStyleIdx="1" presStyleCnt="2" custScaleX="169657" custScaleY="225811" custLinFactX="-9346" custLinFactY="400000" custLinFactNeighborX="-100000" custLinFactNeighborY="404171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  <dgm:pt modelId="{3D6BAED3-AA78-4ECC-85A0-D7E28F47365D}" type="pres">
      <dgm:prSet presAssocID="{4A823081-22AC-405C-A2A7-8DE244C7B26A}" presName="rootConnector1" presStyleLbl="node1" presStyleIdx="0" presStyleCnt="6"/>
      <dgm:spPr/>
      <dgm:t>
        <a:bodyPr/>
        <a:lstStyle/>
        <a:p>
          <a:endParaRPr lang="en-US"/>
        </a:p>
      </dgm:t>
    </dgm:pt>
    <dgm:pt modelId="{2AAD5FB1-9279-469A-A83D-EFD59FF2B4BC}" type="pres">
      <dgm:prSet presAssocID="{4A823081-22AC-405C-A2A7-8DE244C7B26A}" presName="hierChild2" presStyleCnt="0"/>
      <dgm:spPr/>
    </dgm:pt>
    <dgm:pt modelId="{2FAC2ED0-C747-4DF0-8129-D705014004B9}" type="pres">
      <dgm:prSet presAssocID="{28394C93-C772-481C-AECA-E364C7F4B778}" presName="Name37" presStyleLbl="parChTrans1D2" presStyleIdx="1" presStyleCnt="7" custSzX="4365984" custSzY="518289"/>
      <dgm:spPr/>
      <dgm:t>
        <a:bodyPr/>
        <a:lstStyle/>
        <a:p>
          <a:endParaRPr lang="en-US"/>
        </a:p>
      </dgm:t>
    </dgm:pt>
    <dgm:pt modelId="{652DC4EB-9D5F-4BC8-A10A-837816556442}" type="pres">
      <dgm:prSet presAssocID="{DECFB6BD-C26C-4C49-A1B1-F8AC5831A48C}" presName="hierRoot2" presStyleCnt="0">
        <dgm:presLayoutVars>
          <dgm:hierBranch val="init"/>
        </dgm:presLayoutVars>
      </dgm:prSet>
      <dgm:spPr/>
    </dgm:pt>
    <dgm:pt modelId="{249C1199-8610-4366-8BFE-0B45EA2AAE66}" type="pres">
      <dgm:prSet presAssocID="{DECFB6BD-C26C-4C49-A1B1-F8AC5831A48C}" presName="rootComposite" presStyleCnt="0"/>
      <dgm:spPr/>
    </dgm:pt>
    <dgm:pt modelId="{73FE7C04-89E0-4E05-A46E-2F8761B1E45C}" type="pres">
      <dgm:prSet presAssocID="{DECFB6BD-C26C-4C49-A1B1-F8AC5831A48C}" presName="rootText" presStyleLbl="node1" presStyleIdx="0" presStyleCnt="6" custScaleX="169657" custScaleY="225811" custLinFactX="-6899" custLinFactY="179049" custLinFactNeighborX="-100000" custLinFactNeighborY="200000">
        <dgm:presLayoutVars>
          <dgm:chMax/>
          <dgm:chPref val="3"/>
        </dgm:presLayoutVars>
      </dgm:prSet>
      <dgm:spPr/>
      <dgm:t>
        <a:bodyPr/>
        <a:lstStyle/>
        <a:p>
          <a:endParaRPr lang="en-US"/>
        </a:p>
      </dgm:t>
    </dgm:pt>
    <dgm:pt modelId="{0F28A80E-DF74-4DB4-B7BE-8BA473E5F797}" type="pres">
      <dgm:prSet presAssocID="{DECFB6BD-C26C-4C49-A1B1-F8AC5831A48C}" presName="titleText2" presStyleLbl="fgAcc1" presStyleIdx="0" presStyleCnt="6" custScaleX="169657" custScaleY="393154" custLinFactX="-14454" custLinFactY="626112" custLinFactNeighborX="-100000" custLinFactNeighborY="700000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  <dgm:pt modelId="{A0D21FA5-158C-4233-92FC-09E1F350D1D9}" type="pres">
      <dgm:prSet presAssocID="{DECFB6BD-C26C-4C49-A1B1-F8AC5831A48C}" presName="rootConnector" presStyleLbl="node2" presStyleIdx="0" presStyleCnt="0"/>
      <dgm:spPr/>
      <dgm:t>
        <a:bodyPr/>
        <a:lstStyle/>
        <a:p>
          <a:endParaRPr lang="en-US"/>
        </a:p>
      </dgm:t>
    </dgm:pt>
    <dgm:pt modelId="{C32CBE1B-2FA9-4132-8FEF-E403656689D6}" type="pres">
      <dgm:prSet presAssocID="{DECFB6BD-C26C-4C49-A1B1-F8AC5831A48C}" presName="hierChild4" presStyleCnt="0"/>
      <dgm:spPr/>
    </dgm:pt>
    <dgm:pt modelId="{C834901D-58D9-499B-BDE8-C7C9F6BA078E}" type="pres">
      <dgm:prSet presAssocID="{DECFB6BD-C26C-4C49-A1B1-F8AC5831A48C}" presName="hierChild5" presStyleCnt="0"/>
      <dgm:spPr/>
    </dgm:pt>
    <dgm:pt modelId="{6DD6CEAD-D148-40BF-B6E8-D38B956FFF23}" type="pres">
      <dgm:prSet presAssocID="{C0546A41-C430-4A02-851C-8D631AEB1CB7}" presName="Name37" presStyleLbl="parChTrans1D2" presStyleIdx="2" presStyleCnt="7" custSzX="2619590" custSzY="518289"/>
      <dgm:spPr/>
      <dgm:t>
        <a:bodyPr/>
        <a:lstStyle/>
        <a:p>
          <a:endParaRPr lang="en-US"/>
        </a:p>
      </dgm:t>
    </dgm:pt>
    <dgm:pt modelId="{1B03BF0E-23A8-4209-A4F4-A145911F1CF6}" type="pres">
      <dgm:prSet presAssocID="{3099C760-6B0A-4494-B17F-51EF8D6CF2E0}" presName="hierRoot2" presStyleCnt="0">
        <dgm:presLayoutVars>
          <dgm:hierBranch val="init"/>
        </dgm:presLayoutVars>
      </dgm:prSet>
      <dgm:spPr/>
    </dgm:pt>
    <dgm:pt modelId="{672EB414-24B1-4EBD-ADF9-F112F5AB8324}" type="pres">
      <dgm:prSet presAssocID="{3099C760-6B0A-4494-B17F-51EF8D6CF2E0}" presName="rootComposite" presStyleCnt="0"/>
      <dgm:spPr/>
    </dgm:pt>
    <dgm:pt modelId="{99CF5E42-6145-48A3-B681-DEAD87928529}" type="pres">
      <dgm:prSet presAssocID="{3099C760-6B0A-4494-B17F-51EF8D6CF2E0}" presName="rootText" presStyleLbl="node1" presStyleIdx="1" presStyleCnt="6" custScaleX="169657" custScaleY="225811" custLinFactX="-12209" custLinFactY="179049" custLinFactNeighborX="-100000" custLinFactNeighborY="200000">
        <dgm:presLayoutVars>
          <dgm:chMax/>
          <dgm:chPref val="3"/>
        </dgm:presLayoutVars>
      </dgm:prSet>
      <dgm:spPr/>
      <dgm:t>
        <a:bodyPr/>
        <a:lstStyle/>
        <a:p>
          <a:endParaRPr lang="en-US"/>
        </a:p>
      </dgm:t>
    </dgm:pt>
    <dgm:pt modelId="{108E71E4-DBB4-4BD5-A902-2DEA0DB00B18}" type="pres">
      <dgm:prSet presAssocID="{3099C760-6B0A-4494-B17F-51EF8D6CF2E0}" presName="titleText2" presStyleLbl="fgAcc1" presStyleIdx="1" presStyleCnt="6" custScaleX="169657" custScaleY="398704" custLinFactX="-14454" custLinFactY="636931" custLinFactNeighborX="-100000" custLinFactNeighborY="700000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  <dgm:pt modelId="{77794729-A366-43E0-99C8-E5B848382205}" type="pres">
      <dgm:prSet presAssocID="{3099C760-6B0A-4494-B17F-51EF8D6CF2E0}" presName="rootConnector" presStyleLbl="node2" presStyleIdx="0" presStyleCnt="0"/>
      <dgm:spPr/>
      <dgm:t>
        <a:bodyPr/>
        <a:lstStyle/>
        <a:p>
          <a:endParaRPr lang="en-US"/>
        </a:p>
      </dgm:t>
    </dgm:pt>
    <dgm:pt modelId="{18821C68-2A2E-4FEA-BF83-96DD813F2676}" type="pres">
      <dgm:prSet presAssocID="{3099C760-6B0A-4494-B17F-51EF8D6CF2E0}" presName="hierChild4" presStyleCnt="0"/>
      <dgm:spPr/>
    </dgm:pt>
    <dgm:pt modelId="{15490D50-0286-4BB5-B7CE-9B6096E5E623}" type="pres">
      <dgm:prSet presAssocID="{3099C760-6B0A-4494-B17F-51EF8D6CF2E0}" presName="hierChild5" presStyleCnt="0"/>
      <dgm:spPr/>
    </dgm:pt>
    <dgm:pt modelId="{65962CC7-58D6-441F-B8C1-8730B43B1A9C}" type="pres">
      <dgm:prSet presAssocID="{A03954E6-71A2-4325-BFA2-3AF764C4D436}" presName="Name37" presStyleLbl="parChTrans1D2" presStyleIdx="3" presStyleCnt="7" custSzX="873196" custSzY="518289"/>
      <dgm:spPr/>
      <dgm:t>
        <a:bodyPr/>
        <a:lstStyle/>
        <a:p>
          <a:endParaRPr lang="en-US"/>
        </a:p>
      </dgm:t>
    </dgm:pt>
    <dgm:pt modelId="{969D2B1C-0684-4D6A-A874-2630960ECDCC}" type="pres">
      <dgm:prSet presAssocID="{1BB9FFBF-4FD3-4589-A1C8-5E41523C9D48}" presName="hierRoot2" presStyleCnt="0">
        <dgm:presLayoutVars>
          <dgm:hierBranch val="init"/>
        </dgm:presLayoutVars>
      </dgm:prSet>
      <dgm:spPr/>
    </dgm:pt>
    <dgm:pt modelId="{E4A471E7-F4E5-492E-8B9A-13B3EB0CBEBC}" type="pres">
      <dgm:prSet presAssocID="{1BB9FFBF-4FD3-4589-A1C8-5E41523C9D48}" presName="rootComposite" presStyleCnt="0"/>
      <dgm:spPr/>
    </dgm:pt>
    <dgm:pt modelId="{853615A0-9E24-4D98-84BA-4C0AB7EF8B90}" type="pres">
      <dgm:prSet presAssocID="{1BB9FFBF-4FD3-4589-A1C8-5E41523C9D48}" presName="rootText" presStyleLbl="node1" presStyleIdx="2" presStyleCnt="6" custScaleX="169657" custScaleY="225811" custLinFactX="-12209" custLinFactY="179049" custLinFactNeighborX="-100000" custLinFactNeighborY="200000">
        <dgm:presLayoutVars>
          <dgm:chMax/>
          <dgm:chPref val="3"/>
        </dgm:presLayoutVars>
      </dgm:prSet>
      <dgm:spPr/>
      <dgm:t>
        <a:bodyPr/>
        <a:lstStyle/>
        <a:p>
          <a:endParaRPr lang="en-US"/>
        </a:p>
      </dgm:t>
    </dgm:pt>
    <dgm:pt modelId="{EDFC28ED-2F5A-4C86-A6A2-785AB3154CFF}" type="pres">
      <dgm:prSet presAssocID="{1BB9FFBF-4FD3-4589-A1C8-5E41523C9D48}" presName="titleText2" presStyleLbl="fgAcc1" presStyleIdx="2" presStyleCnt="6" custScaleX="169657" custScaleY="225811" custLinFactX="-17008" custLinFactY="610293" custLinFactNeighborX="-100000" custLinFactNeighborY="700000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  <dgm:pt modelId="{CB5E1361-622F-4B7D-844C-5F41284C8980}" type="pres">
      <dgm:prSet presAssocID="{1BB9FFBF-4FD3-4589-A1C8-5E41523C9D48}" presName="rootConnector" presStyleLbl="node2" presStyleIdx="0" presStyleCnt="0"/>
      <dgm:spPr/>
      <dgm:t>
        <a:bodyPr/>
        <a:lstStyle/>
        <a:p>
          <a:endParaRPr lang="en-US"/>
        </a:p>
      </dgm:t>
    </dgm:pt>
    <dgm:pt modelId="{2FDEED94-9700-4071-B7AB-DA1252EBEDB0}" type="pres">
      <dgm:prSet presAssocID="{1BB9FFBF-4FD3-4589-A1C8-5E41523C9D48}" presName="hierChild4" presStyleCnt="0"/>
      <dgm:spPr/>
    </dgm:pt>
    <dgm:pt modelId="{C73D72A9-BBCE-4048-8806-F59A98F372E3}" type="pres">
      <dgm:prSet presAssocID="{1BB9FFBF-4FD3-4589-A1C8-5E41523C9D48}" presName="hierChild5" presStyleCnt="0"/>
      <dgm:spPr/>
    </dgm:pt>
    <dgm:pt modelId="{115F31C7-619C-4A5B-B219-BC189E5368DE}" type="pres">
      <dgm:prSet presAssocID="{5C269B97-9F4C-409B-9CEB-C44FC0EBD88C}" presName="Name37" presStyleLbl="parChTrans1D2" presStyleIdx="4" presStyleCnt="7" custSzX="873196" custSzY="518289"/>
      <dgm:spPr/>
      <dgm:t>
        <a:bodyPr/>
        <a:lstStyle/>
        <a:p>
          <a:endParaRPr lang="en-US"/>
        </a:p>
      </dgm:t>
    </dgm:pt>
    <dgm:pt modelId="{FB4EF14C-E7E7-4673-933C-0869F7817055}" type="pres">
      <dgm:prSet presAssocID="{49A7608E-680C-408F-B672-93ECF0D55CCD}" presName="hierRoot2" presStyleCnt="0">
        <dgm:presLayoutVars>
          <dgm:hierBranch val="init"/>
        </dgm:presLayoutVars>
      </dgm:prSet>
      <dgm:spPr/>
    </dgm:pt>
    <dgm:pt modelId="{BA6BE125-AF80-47D6-A287-0CF58E6D19E6}" type="pres">
      <dgm:prSet presAssocID="{49A7608E-680C-408F-B672-93ECF0D55CCD}" presName="rootComposite" presStyleCnt="0"/>
      <dgm:spPr/>
    </dgm:pt>
    <dgm:pt modelId="{8C369D94-F479-4F7B-B8D8-15FC55521025}" type="pres">
      <dgm:prSet presAssocID="{49A7608E-680C-408F-B672-93ECF0D55CCD}" presName="rootText" presStyleLbl="node1" presStyleIdx="3" presStyleCnt="6" custScaleX="169657" custScaleY="225811" custLinFactX="-12209" custLinFactY="179049" custLinFactNeighborX="-100000" custLinFactNeighborY="200000">
        <dgm:presLayoutVars>
          <dgm:chMax/>
          <dgm:chPref val="3"/>
        </dgm:presLayoutVars>
      </dgm:prSet>
      <dgm:spPr/>
      <dgm:t>
        <a:bodyPr/>
        <a:lstStyle/>
        <a:p>
          <a:endParaRPr lang="en-US"/>
        </a:p>
      </dgm:t>
    </dgm:pt>
    <dgm:pt modelId="{69D55743-C31D-40D5-A10A-39A003ADE318}" type="pres">
      <dgm:prSet presAssocID="{49A7608E-680C-408F-B672-93ECF0D55CCD}" presName="titleText2" presStyleLbl="fgAcc1" presStyleIdx="3" presStyleCnt="6" custScaleX="169657" custScaleY="314662" custLinFactX="-14454" custLinFactY="623612" custLinFactNeighborX="-100000" custLinFactNeighborY="700000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  <dgm:pt modelId="{91372D83-824A-4C19-8CF7-39011EACB416}" type="pres">
      <dgm:prSet presAssocID="{49A7608E-680C-408F-B672-93ECF0D55CCD}" presName="rootConnector" presStyleLbl="node2" presStyleIdx="0" presStyleCnt="0"/>
      <dgm:spPr/>
      <dgm:t>
        <a:bodyPr/>
        <a:lstStyle/>
        <a:p>
          <a:endParaRPr lang="en-US"/>
        </a:p>
      </dgm:t>
    </dgm:pt>
    <dgm:pt modelId="{29C190C4-8D6A-4DF0-B537-F0AE0C5259FA}" type="pres">
      <dgm:prSet presAssocID="{49A7608E-680C-408F-B672-93ECF0D55CCD}" presName="hierChild4" presStyleCnt="0"/>
      <dgm:spPr/>
    </dgm:pt>
    <dgm:pt modelId="{7ABCB950-E65A-44A2-BCEA-6DD7C6E9E889}" type="pres">
      <dgm:prSet presAssocID="{49A7608E-680C-408F-B672-93ECF0D55CCD}" presName="hierChild5" presStyleCnt="0"/>
      <dgm:spPr/>
    </dgm:pt>
    <dgm:pt modelId="{BF5B2528-1572-4F69-84AE-3A9108C476B6}" type="pres">
      <dgm:prSet presAssocID="{17AA558D-2DAF-4E8B-8947-38FA032CF15E}" presName="Name37" presStyleLbl="parChTrans1D2" presStyleIdx="5" presStyleCnt="7" custSzX="2619590" custSzY="518289"/>
      <dgm:spPr/>
      <dgm:t>
        <a:bodyPr/>
        <a:lstStyle/>
        <a:p>
          <a:endParaRPr lang="en-US"/>
        </a:p>
      </dgm:t>
    </dgm:pt>
    <dgm:pt modelId="{7B997DA2-7AB8-4817-8461-FC27C7EF1533}" type="pres">
      <dgm:prSet presAssocID="{D9709D05-98E3-4E61-A008-78FAD9C0F3F4}" presName="hierRoot2" presStyleCnt="0">
        <dgm:presLayoutVars>
          <dgm:hierBranch val="init"/>
        </dgm:presLayoutVars>
      </dgm:prSet>
      <dgm:spPr/>
    </dgm:pt>
    <dgm:pt modelId="{DF1D56FF-F461-492C-AD89-00D514B93715}" type="pres">
      <dgm:prSet presAssocID="{D9709D05-98E3-4E61-A008-78FAD9C0F3F4}" presName="rootComposite" presStyleCnt="0"/>
      <dgm:spPr/>
    </dgm:pt>
    <dgm:pt modelId="{7C149B03-8815-4EB3-A12F-CD5D87E1A786}" type="pres">
      <dgm:prSet presAssocID="{D9709D05-98E3-4E61-A008-78FAD9C0F3F4}" presName="rootText" presStyleLbl="node1" presStyleIdx="4" presStyleCnt="6" custScaleX="169657" custScaleY="225811" custLinFactX="-12209" custLinFactY="179049" custLinFactNeighborX="-100000" custLinFactNeighborY="200000">
        <dgm:presLayoutVars>
          <dgm:chMax/>
          <dgm:chPref val="3"/>
        </dgm:presLayoutVars>
      </dgm:prSet>
      <dgm:spPr/>
      <dgm:t>
        <a:bodyPr/>
        <a:lstStyle/>
        <a:p>
          <a:endParaRPr lang="en-US"/>
        </a:p>
      </dgm:t>
    </dgm:pt>
    <dgm:pt modelId="{CCA4F88B-FB23-478D-B253-3ED189C402E7}" type="pres">
      <dgm:prSet presAssocID="{D9709D05-98E3-4E61-A008-78FAD9C0F3F4}" presName="titleText2" presStyleLbl="fgAcc1" presStyleIdx="4" presStyleCnt="6" custScaleX="169657" custScaleY="341298" custLinFactX="-17008" custLinFactY="610293" custLinFactNeighborX="-100000" custLinFactNeighborY="700000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  <dgm:pt modelId="{CE59EE16-C8A0-455B-9085-02A758E4B21B}" type="pres">
      <dgm:prSet presAssocID="{D9709D05-98E3-4E61-A008-78FAD9C0F3F4}" presName="rootConnector" presStyleLbl="node2" presStyleIdx="0" presStyleCnt="0"/>
      <dgm:spPr/>
      <dgm:t>
        <a:bodyPr/>
        <a:lstStyle/>
        <a:p>
          <a:endParaRPr lang="en-US"/>
        </a:p>
      </dgm:t>
    </dgm:pt>
    <dgm:pt modelId="{AA976A96-591A-4973-8E8C-D619175B779E}" type="pres">
      <dgm:prSet presAssocID="{D9709D05-98E3-4E61-A008-78FAD9C0F3F4}" presName="hierChild4" presStyleCnt="0"/>
      <dgm:spPr/>
    </dgm:pt>
    <dgm:pt modelId="{15A0B2DB-F400-40F2-9A79-31191D1264F5}" type="pres">
      <dgm:prSet presAssocID="{D9709D05-98E3-4E61-A008-78FAD9C0F3F4}" presName="hierChild5" presStyleCnt="0"/>
      <dgm:spPr/>
    </dgm:pt>
    <dgm:pt modelId="{96508344-0A24-416D-BFFC-1544C01868D4}" type="pres">
      <dgm:prSet presAssocID="{870246E6-BC7D-4D7C-8DE2-FF81A1689A34}" presName="Name37" presStyleLbl="parChTrans1D2" presStyleIdx="6" presStyleCnt="7" custSzX="4365984" custSzY="518289"/>
      <dgm:spPr/>
      <dgm:t>
        <a:bodyPr/>
        <a:lstStyle/>
        <a:p>
          <a:endParaRPr lang="en-US"/>
        </a:p>
      </dgm:t>
    </dgm:pt>
    <dgm:pt modelId="{76E63956-0BB5-495F-9052-8F1B0D838668}" type="pres">
      <dgm:prSet presAssocID="{CFEE656C-7200-4915-9B6A-CBEDDC6B41A6}" presName="hierRoot2" presStyleCnt="0">
        <dgm:presLayoutVars>
          <dgm:hierBranch val="init"/>
        </dgm:presLayoutVars>
      </dgm:prSet>
      <dgm:spPr/>
    </dgm:pt>
    <dgm:pt modelId="{8211B40F-2B5A-41F9-BEA0-8998D3A1D768}" type="pres">
      <dgm:prSet presAssocID="{CFEE656C-7200-4915-9B6A-CBEDDC6B41A6}" presName="rootComposite" presStyleCnt="0"/>
      <dgm:spPr/>
    </dgm:pt>
    <dgm:pt modelId="{C33A17C4-BCB3-4521-A1EF-82B0A0D48018}" type="pres">
      <dgm:prSet presAssocID="{CFEE656C-7200-4915-9B6A-CBEDDC6B41A6}" presName="rootText" presStyleLbl="node1" presStyleIdx="5" presStyleCnt="6" custScaleX="169657" custScaleY="225811" custLinFactX="-12209" custLinFactY="179049" custLinFactNeighborX="-100000" custLinFactNeighborY="200000">
        <dgm:presLayoutVars>
          <dgm:chMax/>
          <dgm:chPref val="3"/>
        </dgm:presLayoutVars>
      </dgm:prSet>
      <dgm:spPr/>
      <dgm:t>
        <a:bodyPr/>
        <a:lstStyle/>
        <a:p>
          <a:endParaRPr lang="en-US"/>
        </a:p>
      </dgm:t>
    </dgm:pt>
    <dgm:pt modelId="{E3657ABA-1A82-4794-BE06-1A210966E3C6}" type="pres">
      <dgm:prSet presAssocID="{CFEE656C-7200-4915-9B6A-CBEDDC6B41A6}" presName="titleText2" presStyleLbl="fgAcc1" presStyleIdx="5" presStyleCnt="6" custScaleX="169657" custScaleY="225811" custLinFactX="-17008" custLinFactY="623612" custLinFactNeighborX="-100000" custLinFactNeighborY="700000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  <dgm:pt modelId="{AFD4B26C-9653-409F-A19F-6F05EF1560A4}" type="pres">
      <dgm:prSet presAssocID="{CFEE656C-7200-4915-9B6A-CBEDDC6B41A6}" presName="rootConnector" presStyleLbl="node2" presStyleIdx="0" presStyleCnt="0"/>
      <dgm:spPr/>
      <dgm:t>
        <a:bodyPr/>
        <a:lstStyle/>
        <a:p>
          <a:endParaRPr lang="en-US"/>
        </a:p>
      </dgm:t>
    </dgm:pt>
    <dgm:pt modelId="{9191ECB2-3F47-4A43-87EE-6733853E4F3A}" type="pres">
      <dgm:prSet presAssocID="{CFEE656C-7200-4915-9B6A-CBEDDC6B41A6}" presName="hierChild4" presStyleCnt="0"/>
      <dgm:spPr/>
    </dgm:pt>
    <dgm:pt modelId="{2D7CDFB1-3F7A-45CC-AB57-71C77EE8A96E}" type="pres">
      <dgm:prSet presAssocID="{CFEE656C-7200-4915-9B6A-CBEDDC6B41A6}" presName="hierChild5" presStyleCnt="0"/>
      <dgm:spPr/>
    </dgm:pt>
    <dgm:pt modelId="{C5FCABC1-D0FC-4EDC-B3B8-E5C6DC868F42}" type="pres">
      <dgm:prSet presAssocID="{4A823081-22AC-405C-A2A7-8DE244C7B26A}" presName="hierChild3" presStyleCnt="0"/>
      <dgm:spPr/>
    </dgm:pt>
  </dgm:ptLst>
  <dgm:cxnLst>
    <dgm:cxn modelId="{7FEBB8D8-5F86-43A8-AC3F-A95D08DB0584}" type="presOf" srcId="{17AA558D-2DAF-4E8B-8947-38FA032CF15E}" destId="{BF5B2528-1572-4F69-84AE-3A9108C476B6}" srcOrd="0" destOrd="0" presId="urn:microsoft.com/office/officeart/2008/layout/NameandTitleOrganizationalChart"/>
    <dgm:cxn modelId="{12437578-578A-4700-B7B6-A10E384032D7}" srcId="{5133A6BC-4223-4464-AD98-CAEF31394A30}" destId="{4F601254-B968-434C-9F09-BC113BB8BC6A}" srcOrd="0" destOrd="0" parTransId="{18122BB1-99A3-4607-9959-282104402472}" sibTransId="{4EDBDF36-AF31-44C3-891D-DC5C9A9AA5C3}"/>
    <dgm:cxn modelId="{1B72BEE2-CCEF-409E-9E20-302FF971CD6D}" type="presOf" srcId="{870246E6-BC7D-4D7C-8DE2-FF81A1689A34}" destId="{96508344-0A24-416D-BFFC-1544C01868D4}" srcOrd="0" destOrd="0" presId="urn:microsoft.com/office/officeart/2008/layout/NameandTitleOrganizationalChart"/>
    <dgm:cxn modelId="{514E5A8B-C098-4B8D-80D5-04D0BB9675FD}" type="presOf" srcId="{DFB05BD4-F7AD-4719-B165-B7994CEFF83B}" destId="{EDFC28ED-2F5A-4C86-A6A2-785AB3154CFF}" srcOrd="0" destOrd="0" presId="urn:microsoft.com/office/officeart/2008/layout/NameandTitleOrganizationalChart"/>
    <dgm:cxn modelId="{02C21249-CA7A-4F41-9453-6248009EB9E2}" type="presOf" srcId="{28394C93-C772-481C-AECA-E364C7F4B778}" destId="{2FAC2ED0-C747-4DF0-8129-D705014004B9}" srcOrd="0" destOrd="0" presId="urn:microsoft.com/office/officeart/2008/layout/NameandTitleOrganizationalChart"/>
    <dgm:cxn modelId="{A1F72FC1-513C-46FF-858D-99FD375E9260}" type="presOf" srcId="{4EDBDF36-AF31-44C3-891D-DC5C9A9AA5C3}" destId="{8F778A25-8811-4410-96F5-DE001A9CD401}" srcOrd="0" destOrd="0" presId="urn:microsoft.com/office/officeart/2008/layout/NameandTitleOrganizationalChart"/>
    <dgm:cxn modelId="{AE4F54BB-EF84-4E8B-9191-DEABC055FAFD}" srcId="{5133A6BC-4223-4464-AD98-CAEF31394A30}" destId="{4A823081-22AC-405C-A2A7-8DE244C7B26A}" srcOrd="1" destOrd="0" parTransId="{7A5E44D4-D0DD-4801-8A2D-2749C6212BCB}" sibTransId="{509D1049-A3E3-4806-A050-04C227F3FDC5}"/>
    <dgm:cxn modelId="{EDD09FA1-9993-49F7-BB2B-6095D1CF44E2}" type="presOf" srcId="{49A7608E-680C-408F-B672-93ECF0D55CCD}" destId="{91372D83-824A-4C19-8CF7-39011EACB416}" srcOrd="1" destOrd="0" presId="urn:microsoft.com/office/officeart/2008/layout/NameandTitleOrganizationalChart"/>
    <dgm:cxn modelId="{3F96AE6B-B36A-4C24-AE84-E79C93410950}" type="presOf" srcId="{F970A92C-3375-4DA0-A62C-024E5156D6E9}" destId="{F1CC9047-7728-415A-A924-4E4CB4D2A74C}" srcOrd="1" destOrd="0" presId="urn:microsoft.com/office/officeart/2008/layout/NameandTitleOrganizationalChart"/>
    <dgm:cxn modelId="{09530AF7-DC5B-4720-95B6-FBF603ECE695}" type="presOf" srcId="{49A7608E-680C-408F-B672-93ECF0D55CCD}" destId="{8C369D94-F479-4F7B-B8D8-15FC55521025}" srcOrd="0" destOrd="0" presId="urn:microsoft.com/office/officeart/2008/layout/NameandTitleOrganizationalChart"/>
    <dgm:cxn modelId="{77530BFF-9525-4CC9-A0C1-588E2DEB82EF}" type="presOf" srcId="{3099C760-6B0A-4494-B17F-51EF8D6CF2E0}" destId="{99CF5E42-6145-48A3-B681-DEAD87928529}" srcOrd="0" destOrd="0" presId="urn:microsoft.com/office/officeart/2008/layout/NameandTitleOrganizationalChart"/>
    <dgm:cxn modelId="{51270EDE-57DA-4159-9A91-FA122A09B367}" type="presOf" srcId="{5133A6BC-4223-4464-AD98-CAEF31394A30}" destId="{0B349147-ECC1-4E49-A930-5A980F233996}" srcOrd="0" destOrd="0" presId="urn:microsoft.com/office/officeart/2008/layout/NameandTitleOrganizationalChart"/>
    <dgm:cxn modelId="{6E81DBEE-9188-4875-B5ED-88C8610EEBA0}" type="presOf" srcId="{A0D5A4AD-FE62-433A-BF69-DE625B2889F0}" destId="{93D6A39B-0D0C-4491-8C11-38484B768449}" srcOrd="0" destOrd="0" presId="urn:microsoft.com/office/officeart/2008/layout/NameandTitleOrganizationalChart"/>
    <dgm:cxn modelId="{933EB22B-9221-44F1-A0CA-AA283A4C391C}" srcId="{4A823081-22AC-405C-A2A7-8DE244C7B26A}" destId="{DECFB6BD-C26C-4C49-A1B1-F8AC5831A48C}" srcOrd="0" destOrd="0" parTransId="{28394C93-C772-481C-AECA-E364C7F4B778}" sibTransId="{1331EAE7-624E-4CB0-AE89-83E7885602EE}"/>
    <dgm:cxn modelId="{DD5CF758-22EF-44FC-BA76-BB49BA9F5460}" type="presOf" srcId="{D9709D05-98E3-4E61-A008-78FAD9C0F3F4}" destId="{7C149B03-8815-4EB3-A12F-CD5D87E1A786}" srcOrd="0" destOrd="0" presId="urn:microsoft.com/office/officeart/2008/layout/NameandTitleOrganizationalChart"/>
    <dgm:cxn modelId="{2A1AE8A8-F3DA-4FD3-99EB-5308CAFC2474}" type="presOf" srcId="{CFEE656C-7200-4915-9B6A-CBEDDC6B41A6}" destId="{AFD4B26C-9653-409F-A19F-6F05EF1560A4}" srcOrd="1" destOrd="0" presId="urn:microsoft.com/office/officeart/2008/layout/NameandTitleOrganizationalChart"/>
    <dgm:cxn modelId="{B9E9170D-56B8-44E8-BA3B-733F709DB7C1}" type="presOf" srcId="{509D1049-A3E3-4806-A050-04C227F3FDC5}" destId="{CDC4C8F9-38E3-454E-B4B5-3489EDD12587}" srcOrd="0" destOrd="0" presId="urn:microsoft.com/office/officeart/2008/layout/NameandTitleOrganizationalChart"/>
    <dgm:cxn modelId="{DF008F93-C2F9-4F4F-8B72-4682434197FF}" type="presOf" srcId="{92BB92D2-384F-45C0-AAC8-504209272F29}" destId="{108E71E4-DBB4-4BD5-A902-2DEA0DB00B18}" srcOrd="0" destOrd="0" presId="urn:microsoft.com/office/officeart/2008/layout/NameandTitleOrganizationalChart"/>
    <dgm:cxn modelId="{9B082868-FA1A-4DD1-9E78-F1A428BCBECB}" type="presOf" srcId="{59B2D717-6EBB-4D48-9057-77B493DBA1EF}" destId="{A62C3174-009E-48CF-B965-F7DC90A34F11}" srcOrd="0" destOrd="0" presId="urn:microsoft.com/office/officeart/2008/layout/NameandTitleOrganizationalChart"/>
    <dgm:cxn modelId="{7071FB73-69C9-467F-8B64-C47935FE0FCC}" type="presOf" srcId="{DECFB6BD-C26C-4C49-A1B1-F8AC5831A48C}" destId="{A0D21FA5-158C-4233-92FC-09E1F350D1D9}" srcOrd="1" destOrd="0" presId="urn:microsoft.com/office/officeart/2008/layout/NameandTitleOrganizationalChart"/>
    <dgm:cxn modelId="{9627CBCD-67D9-436E-BA6B-FD13C4435E5B}" type="presOf" srcId="{8CA560F5-CFB7-4075-B168-56FCB45F534E}" destId="{E3657ABA-1A82-4794-BE06-1A210966E3C6}" srcOrd="0" destOrd="0" presId="urn:microsoft.com/office/officeart/2008/layout/NameandTitleOrganizationalChart"/>
    <dgm:cxn modelId="{D6E89A28-23B3-40BD-B7F9-01DC4E954B1C}" srcId="{4A823081-22AC-405C-A2A7-8DE244C7B26A}" destId="{3099C760-6B0A-4494-B17F-51EF8D6CF2E0}" srcOrd="1" destOrd="0" parTransId="{C0546A41-C430-4A02-851C-8D631AEB1CB7}" sibTransId="{92BB92D2-384F-45C0-AAC8-504209272F29}"/>
    <dgm:cxn modelId="{14816A48-E184-4805-A687-E8D48B329116}" type="presOf" srcId="{1BB9FFBF-4FD3-4589-A1C8-5E41523C9D48}" destId="{CB5E1361-622F-4B7D-844C-5F41284C8980}" srcOrd="1" destOrd="0" presId="urn:microsoft.com/office/officeart/2008/layout/NameandTitleOrganizationalChart"/>
    <dgm:cxn modelId="{69442799-9695-4EFD-8C80-5B5B61B652DE}" type="presOf" srcId="{4F601254-B968-434C-9F09-BC113BB8BC6A}" destId="{1E3B480F-C564-435B-AF75-D0F9CAA632C0}" srcOrd="0" destOrd="0" presId="urn:microsoft.com/office/officeart/2008/layout/NameandTitleOrganizationalChart"/>
    <dgm:cxn modelId="{655B8C14-4F3A-4F3F-A4AE-BFC40F331FD4}" type="presOf" srcId="{1331EAE7-624E-4CB0-AE89-83E7885602EE}" destId="{0F28A80E-DF74-4DB4-B7BE-8BA473E5F797}" srcOrd="0" destOrd="0" presId="urn:microsoft.com/office/officeart/2008/layout/NameandTitleOrganizationalChart"/>
    <dgm:cxn modelId="{DF1A786E-490B-4775-BFB0-10AEDBC768C3}" type="presOf" srcId="{F52EDF45-278D-4842-B197-D1DB9B190829}" destId="{CCA4F88B-FB23-478D-B253-3ED189C402E7}" srcOrd="0" destOrd="0" presId="urn:microsoft.com/office/officeart/2008/layout/NameandTitleOrganizationalChart"/>
    <dgm:cxn modelId="{78EF2B6F-C4D3-4107-BC04-25C43763A9B4}" type="presOf" srcId="{D9709D05-98E3-4E61-A008-78FAD9C0F3F4}" destId="{CE59EE16-C8A0-455B-9085-02A758E4B21B}" srcOrd="1" destOrd="0" presId="urn:microsoft.com/office/officeart/2008/layout/NameandTitleOrganizationalChart"/>
    <dgm:cxn modelId="{F1C8EF3D-6963-451C-A3B9-0B66FE9DB495}" type="presOf" srcId="{A03954E6-71A2-4325-BFA2-3AF764C4D436}" destId="{65962CC7-58D6-441F-B8C1-8730B43B1A9C}" srcOrd="0" destOrd="0" presId="urn:microsoft.com/office/officeart/2008/layout/NameandTitleOrganizationalChart"/>
    <dgm:cxn modelId="{FEC9D60A-5595-4DEC-BD37-3A5F6FB71351}" type="presOf" srcId="{DECFB6BD-C26C-4C49-A1B1-F8AC5831A48C}" destId="{73FE7C04-89E0-4E05-A46E-2F8761B1E45C}" srcOrd="0" destOrd="0" presId="urn:microsoft.com/office/officeart/2008/layout/NameandTitleOrganizationalChart"/>
    <dgm:cxn modelId="{47DA9C01-4A28-487C-A908-9616C7D90D3F}" srcId="{4A823081-22AC-405C-A2A7-8DE244C7B26A}" destId="{49A7608E-680C-408F-B672-93ECF0D55CCD}" srcOrd="3" destOrd="0" parTransId="{5C269B97-9F4C-409B-9CEB-C44FC0EBD88C}" sibTransId="{541A284E-32C1-48E9-8C91-BE10B025AD65}"/>
    <dgm:cxn modelId="{7DF35E68-E950-439F-B93C-1B21CD687636}" type="presOf" srcId="{541A284E-32C1-48E9-8C91-BE10B025AD65}" destId="{69D55743-C31D-40D5-A10A-39A003ADE318}" srcOrd="0" destOrd="0" presId="urn:microsoft.com/office/officeart/2008/layout/NameandTitleOrganizationalChart"/>
    <dgm:cxn modelId="{41CB1208-2C93-4FF5-8197-AE683284ADB6}" type="presOf" srcId="{4F601254-B968-434C-9F09-BC113BB8BC6A}" destId="{3BED4994-7DCD-4F0C-9285-F3B9F140FF59}" srcOrd="1" destOrd="0" presId="urn:microsoft.com/office/officeart/2008/layout/NameandTitleOrganizationalChart"/>
    <dgm:cxn modelId="{AFDB856C-1523-4956-9A9D-A588AEBAD43D}" type="presOf" srcId="{1BB9FFBF-4FD3-4589-A1C8-5E41523C9D48}" destId="{853615A0-9E24-4D98-84BA-4C0AB7EF8B90}" srcOrd="0" destOrd="0" presId="urn:microsoft.com/office/officeart/2008/layout/NameandTitleOrganizationalChart"/>
    <dgm:cxn modelId="{E2AE332C-592D-4E00-9503-472C5063AD3A}" type="presOf" srcId="{3099C760-6B0A-4494-B17F-51EF8D6CF2E0}" destId="{77794729-A366-43E0-99C8-E5B848382205}" srcOrd="1" destOrd="0" presId="urn:microsoft.com/office/officeart/2008/layout/NameandTitleOrganizationalChart"/>
    <dgm:cxn modelId="{CBAAD928-EA15-4151-82C9-3F0021C6D259}" type="presOf" srcId="{F970A92C-3375-4DA0-A62C-024E5156D6E9}" destId="{FEB3F51A-0C27-4210-8E61-38F88F508328}" srcOrd="0" destOrd="0" presId="urn:microsoft.com/office/officeart/2008/layout/NameandTitleOrganizationalChart"/>
    <dgm:cxn modelId="{1813BFE1-39E2-42EE-86A7-7D5A4DDB97EA}" type="presOf" srcId="{4A823081-22AC-405C-A2A7-8DE244C7B26A}" destId="{87CE46F6-920B-447D-A9DB-A60792480213}" srcOrd="0" destOrd="0" presId="urn:microsoft.com/office/officeart/2008/layout/NameandTitleOrganizationalChart"/>
    <dgm:cxn modelId="{80042412-7D15-41A1-9B06-14F759E23CF9}" srcId="{4A823081-22AC-405C-A2A7-8DE244C7B26A}" destId="{1BB9FFBF-4FD3-4589-A1C8-5E41523C9D48}" srcOrd="2" destOrd="0" parTransId="{A03954E6-71A2-4325-BFA2-3AF764C4D436}" sibTransId="{DFB05BD4-F7AD-4719-B165-B7994CEFF83B}"/>
    <dgm:cxn modelId="{A8CDA424-F5C4-4D91-BF00-A8A90890B481}" type="presOf" srcId="{CFEE656C-7200-4915-9B6A-CBEDDC6B41A6}" destId="{C33A17C4-BCB3-4521-A1EF-82B0A0D48018}" srcOrd="0" destOrd="0" presId="urn:microsoft.com/office/officeart/2008/layout/NameandTitleOrganizationalChart"/>
    <dgm:cxn modelId="{DBEEA307-F793-400B-8A5C-CE027372A6A5}" type="presOf" srcId="{C0546A41-C430-4A02-851C-8D631AEB1CB7}" destId="{6DD6CEAD-D148-40BF-B6E8-D38B956FFF23}" srcOrd="0" destOrd="0" presId="urn:microsoft.com/office/officeart/2008/layout/NameandTitleOrganizationalChart"/>
    <dgm:cxn modelId="{C33B78F0-F444-474B-8271-75FE9C4CF479}" srcId="{4A823081-22AC-405C-A2A7-8DE244C7B26A}" destId="{CFEE656C-7200-4915-9B6A-CBEDDC6B41A6}" srcOrd="5" destOrd="0" parTransId="{870246E6-BC7D-4D7C-8DE2-FF81A1689A34}" sibTransId="{8CA560F5-CFB7-4075-B168-56FCB45F534E}"/>
    <dgm:cxn modelId="{8EAD6BEE-EEC5-4D50-BDC9-426EED61729D}" type="presOf" srcId="{4A823081-22AC-405C-A2A7-8DE244C7B26A}" destId="{3D6BAED3-AA78-4ECC-85A0-D7E28F47365D}" srcOrd="1" destOrd="0" presId="urn:microsoft.com/office/officeart/2008/layout/NameandTitleOrganizationalChart"/>
    <dgm:cxn modelId="{0F2F5023-D845-4D67-9574-AA3A1BA16924}" srcId="{4A823081-22AC-405C-A2A7-8DE244C7B26A}" destId="{D9709D05-98E3-4E61-A008-78FAD9C0F3F4}" srcOrd="4" destOrd="0" parTransId="{17AA558D-2DAF-4E8B-8947-38FA032CF15E}" sibTransId="{F52EDF45-278D-4842-B197-D1DB9B190829}"/>
    <dgm:cxn modelId="{C7DCFAC9-BA10-46A0-AF96-D820E9486039}" srcId="{4F601254-B968-434C-9F09-BC113BB8BC6A}" destId="{F970A92C-3375-4DA0-A62C-024E5156D6E9}" srcOrd="0" destOrd="0" parTransId="{A0D5A4AD-FE62-433A-BF69-DE625B2889F0}" sibTransId="{59B2D717-6EBB-4D48-9057-77B493DBA1EF}"/>
    <dgm:cxn modelId="{CFB8CCF6-BCAF-49DE-88CC-D7936FF4D5AE}" type="presOf" srcId="{5C269B97-9F4C-409B-9CEB-C44FC0EBD88C}" destId="{115F31C7-619C-4A5B-B219-BC189E5368DE}" srcOrd="0" destOrd="0" presId="urn:microsoft.com/office/officeart/2008/layout/NameandTitleOrganizationalChart"/>
    <dgm:cxn modelId="{D9B25F6B-B322-42FE-A738-78E2485B018A}" type="presParOf" srcId="{0B349147-ECC1-4E49-A930-5A980F233996}" destId="{FFC7CFCA-155B-4CA2-9820-1D716D89E76A}" srcOrd="0" destOrd="0" presId="urn:microsoft.com/office/officeart/2008/layout/NameandTitleOrganizationalChart"/>
    <dgm:cxn modelId="{F63C2E31-F6C3-4D0D-B2A6-C2C8E9485BAA}" type="presParOf" srcId="{FFC7CFCA-155B-4CA2-9820-1D716D89E76A}" destId="{219760EE-587A-4B9F-B253-7D505DA5750E}" srcOrd="0" destOrd="0" presId="urn:microsoft.com/office/officeart/2008/layout/NameandTitleOrganizationalChart"/>
    <dgm:cxn modelId="{E15CF080-9A26-4A48-8C73-60913322EB25}" type="presParOf" srcId="{219760EE-587A-4B9F-B253-7D505DA5750E}" destId="{1E3B480F-C564-435B-AF75-D0F9CAA632C0}" srcOrd="0" destOrd="0" presId="urn:microsoft.com/office/officeart/2008/layout/NameandTitleOrganizationalChart"/>
    <dgm:cxn modelId="{E9A80CC6-F2EB-4C39-AE15-B032105D0C24}" type="presParOf" srcId="{219760EE-587A-4B9F-B253-7D505DA5750E}" destId="{8F778A25-8811-4410-96F5-DE001A9CD401}" srcOrd="1" destOrd="0" presId="urn:microsoft.com/office/officeart/2008/layout/NameandTitleOrganizationalChart"/>
    <dgm:cxn modelId="{764C7449-485F-4D53-9CCF-0905EA9E94A2}" type="presParOf" srcId="{219760EE-587A-4B9F-B253-7D505DA5750E}" destId="{3BED4994-7DCD-4F0C-9285-F3B9F140FF59}" srcOrd="2" destOrd="0" presId="urn:microsoft.com/office/officeart/2008/layout/NameandTitleOrganizationalChart"/>
    <dgm:cxn modelId="{5A8B7762-55EC-4E37-B412-793CA8EF2A19}" type="presParOf" srcId="{FFC7CFCA-155B-4CA2-9820-1D716D89E76A}" destId="{450C8018-E3CE-4392-9674-760780122720}" srcOrd="1" destOrd="0" presId="urn:microsoft.com/office/officeart/2008/layout/NameandTitleOrganizationalChart"/>
    <dgm:cxn modelId="{31FD5140-D3EE-4B39-B4C0-0CAE0D785A5A}" type="presParOf" srcId="{FFC7CFCA-155B-4CA2-9820-1D716D89E76A}" destId="{B52F6D06-85F9-486B-9602-CD3C2A5B508F}" srcOrd="2" destOrd="0" presId="urn:microsoft.com/office/officeart/2008/layout/NameandTitleOrganizationalChart"/>
    <dgm:cxn modelId="{275D2271-0AF3-428E-95BF-2A493C016A43}" type="presParOf" srcId="{B52F6D06-85F9-486B-9602-CD3C2A5B508F}" destId="{93D6A39B-0D0C-4491-8C11-38484B768449}" srcOrd="0" destOrd="0" presId="urn:microsoft.com/office/officeart/2008/layout/NameandTitleOrganizationalChart"/>
    <dgm:cxn modelId="{2754C6EB-35F9-4558-A9E2-7FDC418930BC}" type="presParOf" srcId="{B52F6D06-85F9-486B-9602-CD3C2A5B508F}" destId="{51CE67B9-86F2-47ED-B38F-1BADDB7BCAC3}" srcOrd="1" destOrd="0" presId="urn:microsoft.com/office/officeart/2008/layout/NameandTitleOrganizationalChart"/>
    <dgm:cxn modelId="{E352D523-DCA7-429E-96E5-852BB29E193E}" type="presParOf" srcId="{51CE67B9-86F2-47ED-B38F-1BADDB7BCAC3}" destId="{DF81D85A-E503-4A18-8E20-C20BF119B042}" srcOrd="0" destOrd="0" presId="urn:microsoft.com/office/officeart/2008/layout/NameandTitleOrganizationalChart"/>
    <dgm:cxn modelId="{6DEFB905-DC03-464D-AB50-0A463CF415EE}" type="presParOf" srcId="{DF81D85A-E503-4A18-8E20-C20BF119B042}" destId="{FEB3F51A-0C27-4210-8E61-38F88F508328}" srcOrd="0" destOrd="0" presId="urn:microsoft.com/office/officeart/2008/layout/NameandTitleOrganizationalChart"/>
    <dgm:cxn modelId="{1E3200F4-17BD-4074-B529-536FD4A899C2}" type="presParOf" srcId="{DF81D85A-E503-4A18-8E20-C20BF119B042}" destId="{A62C3174-009E-48CF-B965-F7DC90A34F11}" srcOrd="1" destOrd="0" presId="urn:microsoft.com/office/officeart/2008/layout/NameandTitleOrganizationalChart"/>
    <dgm:cxn modelId="{C30FE06B-13FD-418B-A805-CBE8168AF4A6}" type="presParOf" srcId="{DF81D85A-E503-4A18-8E20-C20BF119B042}" destId="{F1CC9047-7728-415A-A924-4E4CB4D2A74C}" srcOrd="2" destOrd="0" presId="urn:microsoft.com/office/officeart/2008/layout/NameandTitleOrganizationalChart"/>
    <dgm:cxn modelId="{E39E5129-A29B-4020-AD1A-DF276A51D6F6}" type="presParOf" srcId="{51CE67B9-86F2-47ED-B38F-1BADDB7BCAC3}" destId="{17498EC9-955F-49F7-B79F-2DD5C4A9C89F}" srcOrd="1" destOrd="0" presId="urn:microsoft.com/office/officeart/2008/layout/NameandTitleOrganizationalChart"/>
    <dgm:cxn modelId="{AC9ED7F5-E2E2-4836-ACF7-5BEB3E02B90F}" type="presParOf" srcId="{51CE67B9-86F2-47ED-B38F-1BADDB7BCAC3}" destId="{BA760083-49C4-4344-92B6-3B92E7964C10}" srcOrd="2" destOrd="0" presId="urn:microsoft.com/office/officeart/2008/layout/NameandTitleOrganizationalChart"/>
    <dgm:cxn modelId="{ED8F9230-805F-4ABE-984C-19E2C210F956}" type="presParOf" srcId="{0B349147-ECC1-4E49-A930-5A980F233996}" destId="{8599997E-3DA1-4D92-9208-4394268B6F46}" srcOrd="1" destOrd="0" presId="urn:microsoft.com/office/officeart/2008/layout/NameandTitleOrganizationalChart"/>
    <dgm:cxn modelId="{910869E9-BE3C-42A0-B27A-17F69FEE2688}" type="presParOf" srcId="{8599997E-3DA1-4D92-9208-4394268B6F46}" destId="{2267CDFB-B885-4630-BC12-AF06673D4FA9}" srcOrd="0" destOrd="0" presId="urn:microsoft.com/office/officeart/2008/layout/NameandTitleOrganizationalChart"/>
    <dgm:cxn modelId="{A835D29D-A2DC-4875-800B-7489C8AAD15A}" type="presParOf" srcId="{2267CDFB-B885-4630-BC12-AF06673D4FA9}" destId="{87CE46F6-920B-447D-A9DB-A60792480213}" srcOrd="0" destOrd="0" presId="urn:microsoft.com/office/officeart/2008/layout/NameandTitleOrganizationalChart"/>
    <dgm:cxn modelId="{E55B22C0-FAD7-40DA-A0BE-5218590F78FC}" type="presParOf" srcId="{2267CDFB-B885-4630-BC12-AF06673D4FA9}" destId="{CDC4C8F9-38E3-454E-B4B5-3489EDD12587}" srcOrd="1" destOrd="0" presId="urn:microsoft.com/office/officeart/2008/layout/NameandTitleOrganizationalChart"/>
    <dgm:cxn modelId="{9B989840-7D99-442F-A3C0-A66ABCF7AD5C}" type="presParOf" srcId="{2267CDFB-B885-4630-BC12-AF06673D4FA9}" destId="{3D6BAED3-AA78-4ECC-85A0-D7E28F47365D}" srcOrd="2" destOrd="0" presId="urn:microsoft.com/office/officeart/2008/layout/NameandTitleOrganizationalChart"/>
    <dgm:cxn modelId="{4EF0F58A-CF25-4E1E-8FDF-852C5B508C86}" type="presParOf" srcId="{8599997E-3DA1-4D92-9208-4394268B6F46}" destId="{2AAD5FB1-9279-469A-A83D-EFD59FF2B4BC}" srcOrd="1" destOrd="0" presId="urn:microsoft.com/office/officeart/2008/layout/NameandTitleOrganizationalChart"/>
    <dgm:cxn modelId="{38623F66-5AFE-415A-BFD6-C718A71B9ED4}" type="presParOf" srcId="{2AAD5FB1-9279-469A-A83D-EFD59FF2B4BC}" destId="{2FAC2ED0-C747-4DF0-8129-D705014004B9}" srcOrd="0" destOrd="0" presId="urn:microsoft.com/office/officeart/2008/layout/NameandTitleOrganizationalChart"/>
    <dgm:cxn modelId="{339B4101-0C38-4453-B203-DA1227AC35FE}" type="presParOf" srcId="{2AAD5FB1-9279-469A-A83D-EFD59FF2B4BC}" destId="{652DC4EB-9D5F-4BC8-A10A-837816556442}" srcOrd="1" destOrd="0" presId="urn:microsoft.com/office/officeart/2008/layout/NameandTitleOrganizationalChart"/>
    <dgm:cxn modelId="{4D59DB15-62F4-4F3B-81F9-178C4A60526F}" type="presParOf" srcId="{652DC4EB-9D5F-4BC8-A10A-837816556442}" destId="{249C1199-8610-4366-8BFE-0B45EA2AAE66}" srcOrd="0" destOrd="0" presId="urn:microsoft.com/office/officeart/2008/layout/NameandTitleOrganizationalChart"/>
    <dgm:cxn modelId="{CC3BA43E-CE74-4D48-9232-AE05BD2BFEE3}" type="presParOf" srcId="{249C1199-8610-4366-8BFE-0B45EA2AAE66}" destId="{73FE7C04-89E0-4E05-A46E-2F8761B1E45C}" srcOrd="0" destOrd="0" presId="urn:microsoft.com/office/officeart/2008/layout/NameandTitleOrganizationalChart"/>
    <dgm:cxn modelId="{E1FADEBD-00AC-43CE-BEE1-0144FA8124E4}" type="presParOf" srcId="{249C1199-8610-4366-8BFE-0B45EA2AAE66}" destId="{0F28A80E-DF74-4DB4-B7BE-8BA473E5F797}" srcOrd="1" destOrd="0" presId="urn:microsoft.com/office/officeart/2008/layout/NameandTitleOrganizationalChart"/>
    <dgm:cxn modelId="{A986BB2A-A76B-4AFE-9EB6-CA936B38399F}" type="presParOf" srcId="{249C1199-8610-4366-8BFE-0B45EA2AAE66}" destId="{A0D21FA5-158C-4233-92FC-09E1F350D1D9}" srcOrd="2" destOrd="0" presId="urn:microsoft.com/office/officeart/2008/layout/NameandTitleOrganizationalChart"/>
    <dgm:cxn modelId="{70EF9535-39AE-4804-8F9B-96BB1C69CDFE}" type="presParOf" srcId="{652DC4EB-9D5F-4BC8-A10A-837816556442}" destId="{C32CBE1B-2FA9-4132-8FEF-E403656689D6}" srcOrd="1" destOrd="0" presId="urn:microsoft.com/office/officeart/2008/layout/NameandTitleOrganizationalChart"/>
    <dgm:cxn modelId="{D7B5F22A-EFF5-494E-B24D-38930FDA7E82}" type="presParOf" srcId="{652DC4EB-9D5F-4BC8-A10A-837816556442}" destId="{C834901D-58D9-499B-BDE8-C7C9F6BA078E}" srcOrd="2" destOrd="0" presId="urn:microsoft.com/office/officeart/2008/layout/NameandTitleOrganizationalChart"/>
    <dgm:cxn modelId="{DF5294E8-A1B8-4A4C-A605-8EE9D5E7325B}" type="presParOf" srcId="{2AAD5FB1-9279-469A-A83D-EFD59FF2B4BC}" destId="{6DD6CEAD-D148-40BF-B6E8-D38B956FFF23}" srcOrd="2" destOrd="0" presId="urn:microsoft.com/office/officeart/2008/layout/NameandTitleOrganizationalChart"/>
    <dgm:cxn modelId="{35925B2D-C0A9-499D-9925-FF4E4D5842D3}" type="presParOf" srcId="{2AAD5FB1-9279-469A-A83D-EFD59FF2B4BC}" destId="{1B03BF0E-23A8-4209-A4F4-A145911F1CF6}" srcOrd="3" destOrd="0" presId="urn:microsoft.com/office/officeart/2008/layout/NameandTitleOrganizationalChart"/>
    <dgm:cxn modelId="{1AAD09E6-90B1-4FDE-8A36-1D97DDE9446B}" type="presParOf" srcId="{1B03BF0E-23A8-4209-A4F4-A145911F1CF6}" destId="{672EB414-24B1-4EBD-ADF9-F112F5AB8324}" srcOrd="0" destOrd="0" presId="urn:microsoft.com/office/officeart/2008/layout/NameandTitleOrganizationalChart"/>
    <dgm:cxn modelId="{4452E88A-7285-490A-A263-4C0BDDAC2E46}" type="presParOf" srcId="{672EB414-24B1-4EBD-ADF9-F112F5AB8324}" destId="{99CF5E42-6145-48A3-B681-DEAD87928529}" srcOrd="0" destOrd="0" presId="urn:microsoft.com/office/officeart/2008/layout/NameandTitleOrganizationalChart"/>
    <dgm:cxn modelId="{9854375E-5A60-427A-AF7B-3C487D983F1B}" type="presParOf" srcId="{672EB414-24B1-4EBD-ADF9-F112F5AB8324}" destId="{108E71E4-DBB4-4BD5-A902-2DEA0DB00B18}" srcOrd="1" destOrd="0" presId="urn:microsoft.com/office/officeart/2008/layout/NameandTitleOrganizationalChart"/>
    <dgm:cxn modelId="{9C6FC0EA-8758-438B-9716-F17296985FB5}" type="presParOf" srcId="{672EB414-24B1-4EBD-ADF9-F112F5AB8324}" destId="{77794729-A366-43E0-99C8-E5B848382205}" srcOrd="2" destOrd="0" presId="urn:microsoft.com/office/officeart/2008/layout/NameandTitleOrganizationalChart"/>
    <dgm:cxn modelId="{7F1D9F4C-2B08-45D2-989D-3B23843DDB2F}" type="presParOf" srcId="{1B03BF0E-23A8-4209-A4F4-A145911F1CF6}" destId="{18821C68-2A2E-4FEA-BF83-96DD813F2676}" srcOrd="1" destOrd="0" presId="urn:microsoft.com/office/officeart/2008/layout/NameandTitleOrganizationalChart"/>
    <dgm:cxn modelId="{E7B364A6-7248-433C-AC47-3E73D642D282}" type="presParOf" srcId="{1B03BF0E-23A8-4209-A4F4-A145911F1CF6}" destId="{15490D50-0286-4BB5-B7CE-9B6096E5E623}" srcOrd="2" destOrd="0" presId="urn:microsoft.com/office/officeart/2008/layout/NameandTitleOrganizationalChart"/>
    <dgm:cxn modelId="{F3C09B61-6B01-4997-B62A-CF621EE7C1C3}" type="presParOf" srcId="{2AAD5FB1-9279-469A-A83D-EFD59FF2B4BC}" destId="{65962CC7-58D6-441F-B8C1-8730B43B1A9C}" srcOrd="4" destOrd="0" presId="urn:microsoft.com/office/officeart/2008/layout/NameandTitleOrganizationalChart"/>
    <dgm:cxn modelId="{5D3CAE6D-D24F-48A2-9037-20CAA68FC875}" type="presParOf" srcId="{2AAD5FB1-9279-469A-A83D-EFD59FF2B4BC}" destId="{969D2B1C-0684-4D6A-A874-2630960ECDCC}" srcOrd="5" destOrd="0" presId="urn:microsoft.com/office/officeart/2008/layout/NameandTitleOrganizationalChart"/>
    <dgm:cxn modelId="{639B9B93-E6EA-46DE-AC7B-6A7B377F7E27}" type="presParOf" srcId="{969D2B1C-0684-4D6A-A874-2630960ECDCC}" destId="{E4A471E7-F4E5-492E-8B9A-13B3EB0CBEBC}" srcOrd="0" destOrd="0" presId="urn:microsoft.com/office/officeart/2008/layout/NameandTitleOrganizationalChart"/>
    <dgm:cxn modelId="{0EB4D973-BC78-4146-B510-B5BA2FA909B2}" type="presParOf" srcId="{E4A471E7-F4E5-492E-8B9A-13B3EB0CBEBC}" destId="{853615A0-9E24-4D98-84BA-4C0AB7EF8B90}" srcOrd="0" destOrd="0" presId="urn:microsoft.com/office/officeart/2008/layout/NameandTitleOrganizationalChart"/>
    <dgm:cxn modelId="{367879F3-02F4-435E-97C1-CC0E4C541A3F}" type="presParOf" srcId="{E4A471E7-F4E5-492E-8B9A-13B3EB0CBEBC}" destId="{EDFC28ED-2F5A-4C86-A6A2-785AB3154CFF}" srcOrd="1" destOrd="0" presId="urn:microsoft.com/office/officeart/2008/layout/NameandTitleOrganizationalChart"/>
    <dgm:cxn modelId="{A0E689EC-692D-4498-9A85-C28A0A8CADAD}" type="presParOf" srcId="{E4A471E7-F4E5-492E-8B9A-13B3EB0CBEBC}" destId="{CB5E1361-622F-4B7D-844C-5F41284C8980}" srcOrd="2" destOrd="0" presId="urn:microsoft.com/office/officeart/2008/layout/NameandTitleOrganizationalChart"/>
    <dgm:cxn modelId="{53C1A0D3-2C58-4080-B2BE-F13894C0801F}" type="presParOf" srcId="{969D2B1C-0684-4D6A-A874-2630960ECDCC}" destId="{2FDEED94-9700-4071-B7AB-DA1252EBEDB0}" srcOrd="1" destOrd="0" presId="urn:microsoft.com/office/officeart/2008/layout/NameandTitleOrganizationalChart"/>
    <dgm:cxn modelId="{FF4F0F17-25F7-4148-B767-3737A87D0912}" type="presParOf" srcId="{969D2B1C-0684-4D6A-A874-2630960ECDCC}" destId="{C73D72A9-BBCE-4048-8806-F59A98F372E3}" srcOrd="2" destOrd="0" presId="urn:microsoft.com/office/officeart/2008/layout/NameandTitleOrganizationalChart"/>
    <dgm:cxn modelId="{B3A16FA5-5FC6-484B-86AF-871972EB66CF}" type="presParOf" srcId="{2AAD5FB1-9279-469A-A83D-EFD59FF2B4BC}" destId="{115F31C7-619C-4A5B-B219-BC189E5368DE}" srcOrd="6" destOrd="0" presId="urn:microsoft.com/office/officeart/2008/layout/NameandTitleOrganizationalChart"/>
    <dgm:cxn modelId="{12E51E70-93D7-4199-8C51-8D6D256D345E}" type="presParOf" srcId="{2AAD5FB1-9279-469A-A83D-EFD59FF2B4BC}" destId="{FB4EF14C-E7E7-4673-933C-0869F7817055}" srcOrd="7" destOrd="0" presId="urn:microsoft.com/office/officeart/2008/layout/NameandTitleOrganizationalChart"/>
    <dgm:cxn modelId="{C813EABD-2693-4C1B-A2B8-E507686F2BBE}" type="presParOf" srcId="{FB4EF14C-E7E7-4673-933C-0869F7817055}" destId="{BA6BE125-AF80-47D6-A287-0CF58E6D19E6}" srcOrd="0" destOrd="0" presId="urn:microsoft.com/office/officeart/2008/layout/NameandTitleOrganizationalChart"/>
    <dgm:cxn modelId="{5F1370B7-BDA2-4FD3-8F45-C6553800FBDE}" type="presParOf" srcId="{BA6BE125-AF80-47D6-A287-0CF58E6D19E6}" destId="{8C369D94-F479-4F7B-B8D8-15FC55521025}" srcOrd="0" destOrd="0" presId="urn:microsoft.com/office/officeart/2008/layout/NameandTitleOrganizationalChart"/>
    <dgm:cxn modelId="{175BB7F9-6655-46D2-9F4B-532450108ADB}" type="presParOf" srcId="{BA6BE125-AF80-47D6-A287-0CF58E6D19E6}" destId="{69D55743-C31D-40D5-A10A-39A003ADE318}" srcOrd="1" destOrd="0" presId="urn:microsoft.com/office/officeart/2008/layout/NameandTitleOrganizationalChart"/>
    <dgm:cxn modelId="{D6B30A4B-EB5B-40E5-9D01-55C25A9B9FE0}" type="presParOf" srcId="{BA6BE125-AF80-47D6-A287-0CF58E6D19E6}" destId="{91372D83-824A-4C19-8CF7-39011EACB416}" srcOrd="2" destOrd="0" presId="urn:microsoft.com/office/officeart/2008/layout/NameandTitleOrganizationalChart"/>
    <dgm:cxn modelId="{B003FB8A-A6B6-4C82-8ED8-57F4914DD619}" type="presParOf" srcId="{FB4EF14C-E7E7-4673-933C-0869F7817055}" destId="{29C190C4-8D6A-4DF0-B537-F0AE0C5259FA}" srcOrd="1" destOrd="0" presId="urn:microsoft.com/office/officeart/2008/layout/NameandTitleOrganizationalChart"/>
    <dgm:cxn modelId="{592A19EE-15EB-4846-8771-B40E80A2D824}" type="presParOf" srcId="{FB4EF14C-E7E7-4673-933C-0869F7817055}" destId="{7ABCB950-E65A-44A2-BCEA-6DD7C6E9E889}" srcOrd="2" destOrd="0" presId="urn:microsoft.com/office/officeart/2008/layout/NameandTitleOrganizationalChart"/>
    <dgm:cxn modelId="{72702D76-982C-46A1-94CA-9611528F2C0C}" type="presParOf" srcId="{2AAD5FB1-9279-469A-A83D-EFD59FF2B4BC}" destId="{BF5B2528-1572-4F69-84AE-3A9108C476B6}" srcOrd="8" destOrd="0" presId="urn:microsoft.com/office/officeart/2008/layout/NameandTitleOrganizationalChart"/>
    <dgm:cxn modelId="{C2D2DAD9-EB9D-4C62-A7C3-7908326FB0C0}" type="presParOf" srcId="{2AAD5FB1-9279-469A-A83D-EFD59FF2B4BC}" destId="{7B997DA2-7AB8-4817-8461-FC27C7EF1533}" srcOrd="9" destOrd="0" presId="urn:microsoft.com/office/officeart/2008/layout/NameandTitleOrganizationalChart"/>
    <dgm:cxn modelId="{FEB2C197-1F44-4F68-B22B-0D78DD88CFD3}" type="presParOf" srcId="{7B997DA2-7AB8-4817-8461-FC27C7EF1533}" destId="{DF1D56FF-F461-492C-AD89-00D514B93715}" srcOrd="0" destOrd="0" presId="urn:microsoft.com/office/officeart/2008/layout/NameandTitleOrganizationalChart"/>
    <dgm:cxn modelId="{B4E4D6F6-56A5-44FD-AE8F-0E80B0E62DC4}" type="presParOf" srcId="{DF1D56FF-F461-492C-AD89-00D514B93715}" destId="{7C149B03-8815-4EB3-A12F-CD5D87E1A786}" srcOrd="0" destOrd="0" presId="urn:microsoft.com/office/officeart/2008/layout/NameandTitleOrganizationalChart"/>
    <dgm:cxn modelId="{E4B577DA-DE13-483D-A680-1648B69542BE}" type="presParOf" srcId="{DF1D56FF-F461-492C-AD89-00D514B93715}" destId="{CCA4F88B-FB23-478D-B253-3ED189C402E7}" srcOrd="1" destOrd="0" presId="urn:microsoft.com/office/officeart/2008/layout/NameandTitleOrganizationalChart"/>
    <dgm:cxn modelId="{A58F36AA-3A43-42C5-B0FF-38233B9C3EFF}" type="presParOf" srcId="{DF1D56FF-F461-492C-AD89-00D514B93715}" destId="{CE59EE16-C8A0-455B-9085-02A758E4B21B}" srcOrd="2" destOrd="0" presId="urn:microsoft.com/office/officeart/2008/layout/NameandTitleOrganizationalChart"/>
    <dgm:cxn modelId="{234F11F9-8C7A-4700-B36E-AFBC2213B4AA}" type="presParOf" srcId="{7B997DA2-7AB8-4817-8461-FC27C7EF1533}" destId="{AA976A96-591A-4973-8E8C-D619175B779E}" srcOrd="1" destOrd="0" presId="urn:microsoft.com/office/officeart/2008/layout/NameandTitleOrganizationalChart"/>
    <dgm:cxn modelId="{967D84CA-AD49-4D8E-ADF3-B489067A80DE}" type="presParOf" srcId="{7B997DA2-7AB8-4817-8461-FC27C7EF1533}" destId="{15A0B2DB-F400-40F2-9A79-31191D1264F5}" srcOrd="2" destOrd="0" presId="urn:microsoft.com/office/officeart/2008/layout/NameandTitleOrganizationalChart"/>
    <dgm:cxn modelId="{13A9DE28-73FA-4EF5-9310-20F235F3C014}" type="presParOf" srcId="{2AAD5FB1-9279-469A-A83D-EFD59FF2B4BC}" destId="{96508344-0A24-416D-BFFC-1544C01868D4}" srcOrd="10" destOrd="0" presId="urn:microsoft.com/office/officeart/2008/layout/NameandTitleOrganizationalChart"/>
    <dgm:cxn modelId="{7DC714BB-73D3-4B8C-BB3D-517835814AAB}" type="presParOf" srcId="{2AAD5FB1-9279-469A-A83D-EFD59FF2B4BC}" destId="{76E63956-0BB5-495F-9052-8F1B0D838668}" srcOrd="11" destOrd="0" presId="urn:microsoft.com/office/officeart/2008/layout/NameandTitleOrganizationalChart"/>
    <dgm:cxn modelId="{1E50F81D-77A7-487D-A3AE-CDD7A7158FBB}" type="presParOf" srcId="{76E63956-0BB5-495F-9052-8F1B0D838668}" destId="{8211B40F-2B5A-41F9-BEA0-8998D3A1D768}" srcOrd="0" destOrd="0" presId="urn:microsoft.com/office/officeart/2008/layout/NameandTitleOrganizationalChart"/>
    <dgm:cxn modelId="{98C2B898-E3CC-41FD-A54B-5736FC2B137F}" type="presParOf" srcId="{8211B40F-2B5A-41F9-BEA0-8998D3A1D768}" destId="{C33A17C4-BCB3-4521-A1EF-82B0A0D48018}" srcOrd="0" destOrd="0" presId="urn:microsoft.com/office/officeart/2008/layout/NameandTitleOrganizationalChart"/>
    <dgm:cxn modelId="{A1C1399B-C1F1-4D03-AED2-7DE3345B7058}" type="presParOf" srcId="{8211B40F-2B5A-41F9-BEA0-8998D3A1D768}" destId="{E3657ABA-1A82-4794-BE06-1A210966E3C6}" srcOrd="1" destOrd="0" presId="urn:microsoft.com/office/officeart/2008/layout/NameandTitleOrganizationalChart"/>
    <dgm:cxn modelId="{F2719B27-3973-4ECF-9E4D-CA427B0FA8B4}" type="presParOf" srcId="{8211B40F-2B5A-41F9-BEA0-8998D3A1D768}" destId="{AFD4B26C-9653-409F-A19F-6F05EF1560A4}" srcOrd="2" destOrd="0" presId="urn:microsoft.com/office/officeart/2008/layout/NameandTitleOrganizationalChart"/>
    <dgm:cxn modelId="{4DB1C9D4-6297-477F-A80B-85BA1842B158}" type="presParOf" srcId="{76E63956-0BB5-495F-9052-8F1B0D838668}" destId="{9191ECB2-3F47-4A43-87EE-6733853E4F3A}" srcOrd="1" destOrd="0" presId="urn:microsoft.com/office/officeart/2008/layout/NameandTitleOrganizationalChart"/>
    <dgm:cxn modelId="{9B61DE75-9838-4C9D-B9A2-A1F0DE63AEC7}" type="presParOf" srcId="{76E63956-0BB5-495F-9052-8F1B0D838668}" destId="{2D7CDFB1-3F7A-45CC-AB57-71C77EE8A96E}" srcOrd="2" destOrd="0" presId="urn:microsoft.com/office/officeart/2008/layout/NameandTitleOrganizationalChart"/>
    <dgm:cxn modelId="{862909CB-D5F5-4A99-B903-A131ED35713D}" type="presParOf" srcId="{8599997E-3DA1-4D92-9208-4394268B6F46}" destId="{C5FCABC1-D0FC-4EDC-B3B8-E5C6DC868F42}" srcOrd="2" destOrd="0" presId="urn:microsoft.com/office/officeart/2008/layout/NameandTitleOrganizationalChart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PictureStrips">
  <dgm:title val=""/>
  <dgm:desc val=""/>
  <dgm:catLst>
    <dgm:cat type="list" pri="12500"/>
    <dgm:cat type="picture" pri="13000"/>
    <dgm:cat type="pictureconvert" pri="13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40" srcId="0" destId="10" srcOrd="0" destOrd="0"/>
        <dgm:cxn modelId="5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  <dgm:cxn modelId="70" srcId="0" destId="40" srcOrd="2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snake">
          <dgm:param type="off" val="ctr"/>
        </dgm:alg>
      </dgm:if>
      <dgm:else name="Name3">
        <dgm:alg type="snake">
          <dgm:param type="off" val="ctr"/>
          <dgm:param type="grDir" val="tR"/>
        </dgm:alg>
      </dgm:else>
    </dgm:choose>
    <dgm:shape xmlns:r="http://schemas.openxmlformats.org/officeDocument/2006/relationships" r:blip="">
      <dgm:adjLst/>
    </dgm:shape>
    <dgm:constrLst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0.1"/>
      <dgm:constr type="h" for="ch" forName="sibTrans" refType="h" refFor="ch" refForName="composite" op="equ" fact="0.1"/>
      <dgm:constr type="w" for="ch" forName="sibTrans" refType="h" refFor="ch" refForName="sibTrans" op="equ"/>
    </dgm:constrLst>
    <dgm:forEach name="nodesForEach" axis="ch" ptType="node">
      <dgm:layoutNode name="composite">
        <dgm:alg type="composite">
          <dgm:param type="ar" val="3"/>
        </dgm:alg>
        <dgm:shape xmlns:r="http://schemas.openxmlformats.org/officeDocument/2006/relationships" r:blip="">
          <dgm:adjLst/>
        </dgm:shape>
        <dgm:choose name="Name4">
          <dgm:if name="Name5" func="var" arg="dir" op="equ" val="norm">
            <dgm:constrLst>
              <dgm:constr type="l" for="ch" forName="rect1" refType="w" fact="0.04"/>
              <dgm:constr type="t" for="ch" forName="rect1" refType="h" fact="0.13"/>
              <dgm:constr type="w" for="ch" forName="rect1" refType="w" fact="0.96"/>
              <dgm:constr type="h" for="ch" forName="rect1" refType="h" fact="0.9"/>
              <dgm:constr type="l" for="ch" forName="rect2" refType="w" fact="0"/>
              <dgm:constr type="t" for="ch" forName="rect2" refType="h" fact="0"/>
              <dgm:constr type="w" for="ch" forName="rect2" refType="w" fact="0.21"/>
              <dgm:constr type="h" for="ch" forName="rect2" refType="w" fact="0.315"/>
            </dgm:constrLst>
          </dgm:if>
          <dgm:else name="Name6">
            <dgm:constrLst>
              <dgm:constr type="l" for="ch" forName="rect1" refType="w" fact="0"/>
              <dgm:constr type="t" for="ch" forName="rect1" refType="h" fact="0.13"/>
              <dgm:constr type="w" for="ch" forName="rect1" refType="w" fact="0.96"/>
              <dgm:constr type="h" for="ch" forName="rect1" refType="h" fact="0.9"/>
              <dgm:constr type="l" for="ch" forName="rect2" refType="w" fact="0.79"/>
              <dgm:constr type="t" for="ch" forName="rect2" refType="h" fact="0"/>
              <dgm:constr type="w" for="ch" forName="rect2" refType="w" fact="0.21"/>
              <dgm:constr type="h" for="ch" forName="rect2" refType="w" fact="0.315"/>
            </dgm:constrLst>
          </dgm:else>
        </dgm:choose>
        <dgm:layoutNode name="rect1" styleLbl="trAlignAcc1">
          <dgm:varLst>
            <dgm:bulletEnabled val="1"/>
          </dgm:varLst>
          <dgm:alg type="tx">
            <dgm:param type="parTxLTRAlign" val="l"/>
          </dgm:alg>
          <dgm:shape xmlns:r="http://schemas.openxmlformats.org/officeDocument/2006/relationships" type="rect" r:blip="">
            <dgm:adjLst/>
          </dgm:shape>
          <dgm:presOf axis="desOrSelf" ptType="node"/>
          <dgm:choose name="Name7">
            <dgm:if name="Name8" func="var" arg="dir" op="equ" val="norm">
              <dgm:constrLst>
                <dgm:constr type="lMarg" refType="w" fact="0.6"/>
                <dgm:constr type="rMarg" refType="primFontSz" fact="0.3"/>
                <dgm:constr type="tMarg" refType="primFontSz" fact="0.3"/>
                <dgm:constr type="bMarg" refType="primFontSz" fact="0.3"/>
              </dgm:constrLst>
            </dgm:if>
            <dgm:else name="Name9">
              <dgm:constrLst>
                <dgm:constr type="lMarg" refType="primFontSz" fact="0.3"/>
                <dgm:constr type="rMarg" refType="w" fact="0.6"/>
                <dgm:constr type="tMarg" refType="primFontSz" fact="0.3"/>
                <dgm:constr type="bMarg" refType="primFontSz" fact="0.3"/>
              </dgm:constrLst>
            </dgm:else>
          </dgm:choose>
          <dgm:ruleLst>
            <dgm:rule type="primFontSz" val="5" fact="NaN" max="NaN"/>
          </dgm:ruleLst>
        </dgm:layoutNode>
        <dgm:layoutNode name="rect2" styleLbl="fgImgPlac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NameandTitleOrganizationalChart">
  <dgm:title val=""/>
  <dgm:desc val=""/>
  <dgm:catLst>
    <dgm:cat type="hierarchy" pri="125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 fact="0.9"/>
                  <dgm:constr type="l" for="ch" forName="titleText1" refType="w" fact="0.2"/>
                  <dgm:constr type="t" for="ch" forName="titleText1" refType="h" fact="0.7"/>
                  <dgm:constr type="w" for="ch" forName="titleText1" refType="w" fact="0.9"/>
                  <dgm:constr type="h" for="ch" forName="titleText1" refType="h" fact="0.3"/>
                  <dgm:constr type="primFontSz" for="des" forName="titleText1" refType="primFontSz" refFor="des" refForName="rootText1" op="lte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 fact="0.9"/>
                  <dgm:constr type="l" for="ch" forName="titleText1" refType="w" fact="0.2"/>
                  <dgm:constr type="t" for="ch" forName="titleText1" refType="h" fact="0.7"/>
                  <dgm:constr type="w" for="ch" forName="titleText1" refType="w" fact="0.9"/>
                  <dgm:constr type="h" for="ch" forName="titleText1" refType="h" fact="0.3"/>
                  <dgm:constr type="primFontSz" for="des" forName="titleText1" refType="primFontSz" refFor="des" refForName="rootText1" op="lte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 fact="0.9"/>
                  <dgm:constr type="l" for="ch" forName="titleText1" refType="w" fact="0.2"/>
                  <dgm:constr type="t" for="ch" forName="titleText1" refType="h" fact="0.7"/>
                  <dgm:constr type="w" for="ch" forName="titleText1" refType="w" fact="0.9"/>
                  <dgm:constr type="h" for="ch" forName="titleText1" refType="h" fact="0.3"/>
                  <dgm:constr type="primFontSz" for="des" forName="titleText1" refType="primFontSz" refFor="des" refForName="rootText1" op="lte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 fact="0.9"/>
                  <dgm:constr type="l" for="ch" forName="titleText1" refType="w" fact="0.2"/>
                  <dgm:constr type="t" for="ch" forName="titleText1" refType="h" fact="0.7"/>
                  <dgm:constr type="w" for="ch" forName="titleText1" refType="w" fact="0.9"/>
                  <dgm:constr type="h" for="ch" forName="titleText1" refType="h" fact="0.3"/>
                  <dgm:constr type="primFontSz" for="des" forName="titleText1" refType="primFontSz" refFor="des" refForName="rootText1" op="lte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Max/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h" fact="0.4"/>
              </dgm:constrLst>
              <dgm:ruleLst>
                <dgm:rule type="primFontSz" val="5" fact="NaN" max="NaN"/>
              </dgm:ruleLst>
            </dgm:layoutNode>
            <dgm:layoutNode name="titleText1" styleLbl="fgAcc0">
              <dgm:varLst>
                <dgm:chMax val="0"/>
                <dgm:chPref val="0"/>
              </dgm:varLst>
              <dgm:alg type="tx">
                <dgm:param type="parTxLTRAlign" val="r"/>
              </dgm:alg>
              <dgm:shape xmlns:r="http://schemas.openxmlformats.org/officeDocument/2006/relationships" type="rect" r:blip="">
                <dgm:adjLst/>
              </dgm:shape>
              <dgm:presOf axis="followSib" ptType="sibTrans" hideLastTrans="0" cnt="1"/>
              <dgm:constrLst>
                <dgm:constr type="primFontSz" val="65"/>
                <dgm:constr type="lMarg" refType="primFontSz" fact="0.2"/>
                <dgm:constr type="rMarg" refType="primFontSz" fact="0.2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1" func="var" arg="hierBranch" op="equ" val="hang">
                    <dgm:layoutNode name="Name42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3">
                    <dgm:layoutNode name="Name44">
                      <dgm:choose name="Name45">
                        <dgm:if name="Name46" axis="self" func="depth" op="lte" val="2">
                          <dgm:choose name="Name47">
                            <dgm:if name="Name4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4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0">
                          <dgm:choose name="Name51">
                            <dgm:if name="Name52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3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54">
                  <dgm:if name="Name55" func="var" arg="hierBranch" op="equ" val="l">
                    <dgm:choose name="Name56">
                      <dgm:if name="Name57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58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59" func="var" arg="hierBranch" op="equ" val="r">
                    <dgm:choose name="Name60">
                      <dgm:if name="Name61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2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3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64" func="var" arg="hierBranch" op="equ" val="init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else name="Name65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66">
                    <dgm:if name="Name67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 fact="0.9"/>
                        <dgm:constr type="l" for="ch" forName="titleText2" refType="w" fact="0.2"/>
                        <dgm:constr type="t" for="ch" forName="titleText2" refType="h" fact="0.7"/>
                        <dgm:constr type="w" for="ch" forName="titleText2" refType="w" fact="0.9"/>
                        <dgm:constr type="h" for="ch" forName="titleText2" refType="h" fact="0.3"/>
                        <dgm:constr type="primFontSz" for="des" forName="titleText2" refType="primFontSz" refFor="des" refForName="rootText1" op="lte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68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 fact="0.9"/>
                        <dgm:constr type="l" for="ch" forName="titleText2" refType="w" fact="0.2"/>
                        <dgm:constr type="t" for="ch" forName="titleText2" refType="h" fact="0.7"/>
                        <dgm:constr type="w" for="ch" forName="titleText2" refType="w" fact="0.9"/>
                        <dgm:constr type="h" for="ch" forName="titleText2" refType="h" fact="0.3"/>
                        <dgm:constr type="primFontSz" for="des" forName="titleText2" refType="primFontSz" refFor="des" refForName="rootText1" op="lte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69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 fact="0.9"/>
                        <dgm:constr type="l" for="ch" forName="titleText2" refType="w" fact="0.2"/>
                        <dgm:constr type="t" for="ch" forName="titleText2" refType="h" fact="0.7"/>
                        <dgm:constr type="w" for="ch" forName="titleText2" refType="w" fact="0.9"/>
                        <dgm:constr type="h" for="ch" forName="titleText2" refType="h" fact="0.3"/>
                        <dgm:constr type="primFontSz" for="des" forName="titleText2" refType="primFontSz" refFor="des" refForName="rootText1" op="lte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70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 fact="0.9"/>
                        <dgm:constr type="l" for="ch" forName="titleText2" refType="w" fact="0.2"/>
                        <dgm:constr type="t" for="ch" forName="titleText2" refType="h" fact="0.7"/>
                        <dgm:constr type="w" for="ch" forName="titleText2" refType="w" fact="0.9"/>
                        <dgm:constr type="h" for="ch" forName="titleText2" refType="h" fact="0.3"/>
                        <dgm:constr type="primFontSz" for="des" forName="titleText2" refType="primFontSz" refFor="des" refForName="rootText1" op="lte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 styleLbl="node1">
                    <dgm:varLst>
                      <dgm:chMax/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h" fact="0.4"/>
                    </dgm:constrLst>
                    <dgm:ruleLst>
                      <dgm:rule type="primFontSz" val="5" fact="NaN" max="NaN"/>
                    </dgm:ruleLst>
                  </dgm:layoutNode>
                  <dgm:layoutNode name="titleText2" styleLbl="fgAcc1">
                    <dgm:varLst>
                      <dgm:chMax val="0"/>
                      <dgm:chPref val="0"/>
                    </dgm:varLst>
                    <dgm:alg type="tx">
                      <dgm:param type="parTxLTRAlign" val="r"/>
                    </dgm:alg>
                    <dgm:shape xmlns:r="http://schemas.openxmlformats.org/officeDocument/2006/relationships" type="rect" r:blip="">
                      <dgm:adjLst/>
                    </dgm:shape>
                    <dgm:presOf axis="followSib" ptType="sibTrans" hideLastTrans="0" cnt="1"/>
                    <dgm:constrLst>
                      <dgm:constr type="primFontSz" val="65"/>
                      <dgm:constr type="lMarg" refType="primFontSz" fact="0.2"/>
                      <dgm:constr type="rMarg" refType="primFontSz" fact="0.2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71">
                    <dgm:if name="Name72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73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74" func="var" arg="hierBranch" op="equ" val="hang">
                      <dgm:choose name="Name75">
                        <dgm:if name="Name76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77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78" func="var" arg="hierBranch" op="equ" val="std">
                      <dgm:choose name="Name79">
                        <dgm:if name="Name80" func="var" arg="dir" op="equ" val="norm">
                          <dgm:alg type="hierChild"/>
                        </dgm:if>
                        <dgm:else name="Name81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82" func="var" arg="hierBranch" op="equ" val="init">
                      <dgm:choose name="Name83">
                        <dgm:if name="Name84" func="var" arg="dir" op="equ" val="norm">
                          <dgm:alg type="hierChild"/>
                        </dgm:if>
                        <dgm:else name="Name85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else name="Name86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87" ref="rep2a"/>
                </dgm:layoutNode>
                <dgm:layoutNode name="hierChild5">
                  <dgm:choose name="Name88">
                    <dgm:if name="Name89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90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91" ref="rep2b"/>
                </dgm:layoutNode>
              </dgm:layoutNode>
            </dgm:forEach>
          </dgm:layoutNode>
          <dgm:layoutNode name="hierChild3">
            <dgm:choose name="Name92">
              <dgm:if name="Name93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94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95" axis="precedSib" ptType="parTrans" st="-1" cnt="1">
                <dgm:layoutNode name="Name96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97">
                  <dgm:if name="Name98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99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00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01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02" func="var" arg="hierBranch" op="equ" val="init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else name="Name103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04">
                    <dgm:if name="Name105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 fact="0.9"/>
                        <dgm:constr type="l" for="ch" forName="titleText3" refType="w" fact="0.2"/>
                        <dgm:constr type="t" for="ch" forName="titleText3" refType="h" fact="0.7"/>
                        <dgm:constr type="w" for="ch" forName="titleText3" refType="w" fact="0.9"/>
                        <dgm:constr type="h" for="ch" forName="titleText3" refType="h" fact="0.3"/>
                        <dgm:constr type="primFontSz" for="des" forName="titleText3" refType="primFontSz" refFor="des" refForName="rootText3" op="lte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06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 fact="0.9"/>
                        <dgm:constr type="l" for="ch" forName="titleText3" refType="w" fact="0.2"/>
                        <dgm:constr type="t" for="ch" forName="titleText3" refType="h" fact="0.7"/>
                        <dgm:constr type="w" for="ch" forName="titleText3" refType="w" fact="0.9"/>
                        <dgm:constr type="h" for="ch" forName="titleText3" refType="h" fact="0.3"/>
                        <dgm:constr type="primFontSz" for="des" forName="titleText3" refType="primFontSz" refFor="des" refForName="rootText3" op="lte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07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 fact="0.9"/>
                        <dgm:constr type="l" for="ch" forName="titleText3" refType="w" fact="0.2"/>
                        <dgm:constr type="t" for="ch" forName="titleText3" refType="h" fact="0.7"/>
                        <dgm:constr type="w" for="ch" forName="titleText3" refType="w" fact="0.9"/>
                        <dgm:constr type="h" for="ch" forName="titleText3" refType="h" fact="0.3"/>
                        <dgm:constr type="primFontSz" for="des" forName="titleText3" refType="primFontSz" refFor="des" refForName="rootText3" op="lte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08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 fact="0.9"/>
                        <dgm:constr type="l" for="ch" forName="titleText3" refType="w" fact="0.2"/>
                        <dgm:constr type="t" for="ch" forName="titleText3" refType="h" fact="0.7"/>
                        <dgm:constr type="w" for="ch" forName="titleText3" refType="w" fact="0.9"/>
                        <dgm:constr type="h" for="ch" forName="titleText3" refType="h" fact="0.3"/>
                        <dgm:constr type="primFontSz" for="des" forName="titleText3" refType="primFontSz" refFor="des" refForName="rootText3" op="lte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 styleLbl="asst1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h" fact="0.4"/>
                    </dgm:constrLst>
                    <dgm:ruleLst>
                      <dgm:rule type="primFontSz" val="5" fact="NaN" max="NaN"/>
                    </dgm:ruleLst>
                  </dgm:layoutNode>
                  <dgm:layoutNode name="titleText3" styleLbl="fgAcc2">
                    <dgm:varLst>
                      <dgm:chMax val="0"/>
                      <dgm:chPref val="0"/>
                    </dgm:varLst>
                    <dgm:alg type="tx">
                      <dgm:param type="parTxLTRAlign" val="r"/>
                    </dgm:alg>
                    <dgm:shape xmlns:r="http://schemas.openxmlformats.org/officeDocument/2006/relationships" type="rect" r:blip="">
                      <dgm:adjLst/>
                    </dgm:shape>
                    <dgm:presOf axis="followSib" ptType="sibTrans" hideLastTrans="0" cnt="1"/>
                    <dgm:constrLst>
                      <dgm:constr type="primFontSz" val="65"/>
                      <dgm:constr type="lMarg" refType="primFontSz" fact="0.2"/>
                      <dgm:constr type="rMarg" refType="primFontSz" fact="0.2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09">
                    <dgm:if name="Name110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11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12" func="var" arg="hierBranch" op="equ" val="hang">
                      <dgm:choose name="Name113">
                        <dgm:if name="Name114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15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16" func="var" arg="hierBranch" op="equ" val="std">
                      <dgm:choose name="Name117">
                        <dgm:if name="Name118" func="var" arg="dir" op="equ" val="norm">
                          <dgm:alg type="hierChild"/>
                        </dgm:if>
                        <dgm:else name="Name119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20" func="var" arg="hierBranch" op="equ" val="init">
                      <dgm:alg type="hierChild"/>
                    </dgm:if>
                    <dgm:else name="Name12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22" ref="rep2a"/>
                </dgm:layoutNode>
                <dgm:layoutNode name="hierChild7">
                  <dgm:choose name="Name123">
                    <dgm:if name="Name12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2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26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21BDA61-D7D5-4C93-A366-119DDBB66A42}" type="datetimeFigureOut">
              <a:rPr lang="en-US" smtClean="0"/>
              <a:pPr/>
              <a:t>3/22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92E91F8-B7BD-4F22-AF50-AF2AB6ACF441}" type="slidenum">
              <a:rPr lang="en-US" smtClean="0"/>
              <a:pPr/>
              <a:t>‹N°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89877014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2E91F8-B7BD-4F22-AF50-AF2AB6ACF441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3522253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sz="54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3500" b="1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C63E4-F9BE-C24A-B4FF-309EB18BA564}" type="slidenum">
              <a:rPr lang="en-US" smtClean="0"/>
              <a:pPr/>
              <a:t>‹N°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35750689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582083"/>
            <a:ext cx="2057400" cy="525991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582083"/>
            <a:ext cx="6019800" cy="525991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C63E4-F9BE-C24A-B4FF-309EB18BA564}" type="slidenum">
              <a:rPr lang="en-US" smtClean="0"/>
              <a:pPr/>
              <a:t>‹N°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1110374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C63E4-F9BE-C24A-B4FF-309EB18BA564}" type="slidenum">
              <a:rPr lang="en-US" smtClean="0"/>
              <a:pPr/>
              <a:t>‹N°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5499446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26296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26296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C63E4-F9BE-C24A-B4FF-309EB18BA564}" type="slidenum">
              <a:rPr lang="en-US" smtClean="0"/>
              <a:pPr/>
              <a:t>‹N°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1904568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C63E4-F9BE-C24A-B4FF-309EB18BA564}" type="slidenum">
              <a:rPr lang="en-US" smtClean="0"/>
              <a:pPr/>
              <a:t>‹N°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2152327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with log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C63E4-F9BE-C24A-B4FF-309EB18BA564}" type="slidenum">
              <a:rPr lang="en-US" smtClean="0"/>
              <a:pPr/>
              <a:t>‹N°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138374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eally blank no logos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xmlns="" val="34412171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3250"/>
            <a:ext cx="3008313" cy="8318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603250"/>
            <a:ext cx="5111750" cy="512233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29048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C63E4-F9BE-C24A-B4FF-309EB18BA564}" type="slidenum">
              <a:rPr lang="en-US" smtClean="0"/>
              <a:pPr/>
              <a:t>‹N°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97824103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Drag picture to placeholder or click icon to add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50641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C63E4-F9BE-C24A-B4FF-309EB18BA564}" type="slidenum">
              <a:rPr lang="en-US" smtClean="0"/>
              <a:pPr/>
              <a:t>‹N°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6940595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C63E4-F9BE-C24A-B4FF-309EB18BA564}" type="slidenum">
              <a:rPr lang="en-US" smtClean="0"/>
              <a:pPr/>
              <a:t>‹N°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0129326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7097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968500"/>
            <a:ext cx="8229600" cy="383116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505200" y="6176433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</a:lstStyle>
          <a:p>
            <a:fld id="{283C63E4-F9BE-C24A-B4FF-309EB18BA564}" type="slidenum">
              <a:rPr lang="en-US" smtClean="0"/>
              <a:pPr/>
              <a:t>‹N°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4686388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4" r:id="rId4"/>
    <p:sldLayoutId id="2147483655" r:id="rId5"/>
    <p:sldLayoutId id="2147483660" r:id="rId6"/>
    <p:sldLayoutId id="2147483656" r:id="rId7"/>
    <p:sldLayoutId id="2147483657" r:id="rId8"/>
    <p:sldLayoutId id="2147483658" r:id="rId9"/>
    <p:sldLayoutId id="2147483659" r:id="rId10"/>
  </p:sldLayoutIdLst>
  <p:timing>
    <p:tnLst>
      <p:par>
        <p:cTn id="1" dur="indefinite" restart="never" nodeType="tmRoot"/>
      </p:par>
    </p:tnLst>
  </p:timing>
  <p:txStyles>
    <p:titleStyle>
      <a:lvl1pPr algn="ctr" defTabSz="457200" rtl="0" eaLnBrk="1" latinLnBrk="0" hangingPunct="1">
        <a:spcBef>
          <a:spcPct val="0"/>
        </a:spcBef>
        <a:buNone/>
        <a:defRPr sz="4400" b="1" i="0" kern="1200">
          <a:solidFill>
            <a:schemeClr val="tx2">
              <a:lumMod val="60000"/>
              <a:lumOff val="40000"/>
            </a:schemeClr>
          </a:solidFill>
          <a:latin typeface="Calibri"/>
          <a:ea typeface="+mj-ea"/>
          <a:cs typeface="Calibri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2">
              <a:lumMod val="60000"/>
              <a:lumOff val="40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2">
              <a:lumMod val="60000"/>
              <a:lumOff val="40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2">
              <a:lumMod val="60000"/>
              <a:lumOff val="40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2">
              <a:lumMod val="60000"/>
              <a:lumOff val="40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2">
              <a:lumMod val="60000"/>
              <a:lumOff val="40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ocument_Microsoft_Office_Word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hyperlink" Target="http://www.iso.org/iso/home/standards_development/list_of_iso_technical_committees/iso_technical_committee.htm?commid=5052041" TargetMode="External"/><Relationship Id="rId3" Type="http://schemas.openxmlformats.org/officeDocument/2006/relationships/hyperlink" Target="http://www.iso.org/iso/home/standards_development/list_of_iso_technical_committees/iso_technical_committee.htm?commid=47858" TargetMode="External"/><Relationship Id="rId7" Type="http://schemas.openxmlformats.org/officeDocument/2006/relationships/hyperlink" Target="http://www.iso.org/iso/home/standards_development/list_of_iso_technical_committees/iso_technical_committee.htm?commid=50164" TargetMode="External"/><Relationship Id="rId2" Type="http://schemas.openxmlformats.org/officeDocument/2006/relationships/hyperlink" Target="http://www.iso.org/iso/home/standards_development/list_of_iso_technical_committees/iso_technical_committee.htm?commid=601355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iso.org/iso/home/standards_development/list_of_iso_technical_committees/iso_technical_committee.htm?commid=49650" TargetMode="External"/><Relationship Id="rId5" Type="http://schemas.openxmlformats.org/officeDocument/2006/relationships/hyperlink" Target="http://www.iso.org/iso/home/standards_development/list_of_iso_technical_committees/iso_technical_committee.htm?commid=583916" TargetMode="External"/><Relationship Id="rId10" Type="http://schemas.openxmlformats.org/officeDocument/2006/relationships/hyperlink" Target="http://www.iso.org/iso/home/standards_development/list_of_iso_technical_committees/iso_technical_committee.htm?commid=50376" TargetMode="External"/><Relationship Id="rId4" Type="http://schemas.openxmlformats.org/officeDocument/2006/relationships/hyperlink" Target="http://www.iso.org/iso/home/standards_development/list_of_iso_technical_committees/iso_technical_committee.htm?commid=47880" TargetMode="External"/><Relationship Id="rId9" Type="http://schemas.openxmlformats.org/officeDocument/2006/relationships/hyperlink" Target="http://www.iso.org/iso/home/standards_development/list_of_iso_technical_committees/iso_technical_committee.htm?commid=50356" TargetMode="Externa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hyperlink" Target="http://www.iso.org/iso/home/standards_development/list_of_iso_technical_committees/iso_technical_committee.htm?commid=4515115" TargetMode="External"/><Relationship Id="rId3" Type="http://schemas.openxmlformats.org/officeDocument/2006/relationships/hyperlink" Target="http://www.iso.org/iso/home/standards_development/list_of_iso_technical_committees/iso_technical_committee.htm?commid=52834" TargetMode="External"/><Relationship Id="rId7" Type="http://schemas.openxmlformats.org/officeDocument/2006/relationships/hyperlink" Target="http://www.iso.org/iso/home/standards_development/list_of_iso_technical_committees/iso_technical_committee.htm?commid=558632" TargetMode="External"/><Relationship Id="rId2" Type="http://schemas.openxmlformats.org/officeDocument/2006/relationships/hyperlink" Target="http://www.iso.org/iso/home/standards_development/list_of_iso_technical_committees/iso_technical_committee.htm?commid=52158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iso.org/iso/home/standards_development/list_of_iso_technical_committees/iso_technical_committee.htm?commid=299764" TargetMode="External"/><Relationship Id="rId5" Type="http://schemas.openxmlformats.org/officeDocument/2006/relationships/hyperlink" Target="http://www.iso.org/iso/home/standards_development/list_of_iso_technical_committees/iso_technical_committee.htm?commid=54976" TargetMode="External"/><Relationship Id="rId10" Type="http://schemas.openxmlformats.org/officeDocument/2006/relationships/hyperlink" Target="http://www.iso.org/iso/home/standards_development/list_of_iso_technical_committees/iso_technical_committee.htm?commid=55004" TargetMode="External"/><Relationship Id="rId4" Type="http://schemas.openxmlformats.org/officeDocument/2006/relationships/hyperlink" Target="http://www.iso.org/iso/home/standards_development/list_of_iso_technical_committees/iso_technical_committee.htm?commid=53874" TargetMode="External"/><Relationship Id="rId9" Type="http://schemas.openxmlformats.org/officeDocument/2006/relationships/hyperlink" Target="http://www.iso.org/iso/home/standards_development/list_of_iso_technical_committees/iso_technical_committee.htm?commid=55000" TargetMode="Externa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huller\ZICTA2\Key%20Documents\Z1.vsdx\Drawing\~Page-1\Sheet.123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1295400" y="3078480"/>
            <a:ext cx="6400800" cy="2042160"/>
          </a:xfrm>
        </p:spPr>
        <p:txBody>
          <a:bodyPr>
            <a:normAutofit fontScale="62500" lnSpcReduction="20000"/>
          </a:bodyPr>
          <a:lstStyle/>
          <a:p>
            <a:r>
              <a:rPr lang="en-US" sz="5200" dirty="0" err="1" smtClean="0"/>
              <a:t>Organisation</a:t>
            </a:r>
            <a:r>
              <a:rPr lang="en-US" sz="5200" dirty="0" smtClean="0"/>
              <a:t> </a:t>
            </a:r>
            <a:r>
              <a:rPr lang="en-US" sz="5200" dirty="0" err="1" smtClean="0"/>
              <a:t>Nationale</a:t>
            </a:r>
            <a:r>
              <a:rPr lang="en-US" sz="5200" dirty="0" smtClean="0"/>
              <a:t> de la </a:t>
            </a:r>
            <a:r>
              <a:rPr lang="en-US" sz="5200" dirty="0" err="1" smtClean="0"/>
              <a:t>N</a:t>
            </a:r>
            <a:r>
              <a:rPr lang="en-US" sz="5200" dirty="0" err="1" smtClean="0"/>
              <a:t>ormalisation</a:t>
            </a:r>
            <a:r>
              <a:rPr lang="en-US" sz="5200" dirty="0" smtClean="0"/>
              <a:t> </a:t>
            </a:r>
            <a:r>
              <a:rPr lang="en-US" sz="5200" dirty="0" smtClean="0"/>
              <a:t>des TIC de la </a:t>
            </a:r>
            <a:r>
              <a:rPr lang="en-US" sz="5200" dirty="0" err="1" smtClean="0"/>
              <a:t>Zambie</a:t>
            </a:r>
            <a:r>
              <a:rPr lang="en-US" sz="4300" dirty="0" smtClean="0"/>
              <a:t/>
            </a:r>
            <a:br>
              <a:rPr lang="en-US" sz="4300" dirty="0" smtClean="0"/>
            </a:br>
            <a:r>
              <a:rPr lang="en-US" sz="4300" dirty="0" smtClean="0"/>
              <a:t/>
            </a:r>
            <a:br>
              <a:rPr lang="en-US" sz="4300" dirty="0" smtClean="0"/>
            </a:br>
            <a:r>
              <a:rPr lang="en-US" dirty="0" smtClean="0"/>
              <a:t>Izaiah Mulenga,</a:t>
            </a:r>
            <a:br>
              <a:rPr lang="en-US" dirty="0" smtClean="0"/>
            </a:br>
            <a:r>
              <a:rPr lang="en-US" dirty="0" smtClean="0"/>
              <a:t>Officier des normes, imulenga@zabs.org.zm ZABS,</a:t>
            </a:r>
            <a:endParaRPr lang="en-US" dirty="0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457200" y="5442182"/>
            <a:ext cx="8229600" cy="74372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b="1" i="0" kern="1200">
                <a:solidFill>
                  <a:schemeClr val="bg1"/>
                </a:solidFill>
                <a:latin typeface="Calibri"/>
                <a:ea typeface="+mj-ea"/>
                <a:cs typeface="Calibri"/>
              </a:defRPr>
            </a:lvl1pPr>
          </a:lstStyle>
          <a:p>
            <a:endParaRPr lang="en-US" sz="3000" b="0" i="1" dirty="0">
              <a:solidFill>
                <a:srgbClr val="558ED5"/>
              </a:solidFill>
            </a:endParaRPr>
          </a:p>
        </p:txBody>
      </p:sp>
      <p:sp>
        <p:nvSpPr>
          <p:cNvPr id="7" name="Title 3"/>
          <p:cNvSpPr>
            <a:spLocks noGrp="1"/>
          </p:cNvSpPr>
          <p:nvPr/>
        </p:nvSpPr>
        <p:spPr>
          <a:xfrm>
            <a:off x="685800" y="142080"/>
            <a:ext cx="7772400" cy="184403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5400" b="1" i="0" kern="1200">
                <a:solidFill>
                  <a:schemeClr val="tx2">
                    <a:lumMod val="60000"/>
                    <a:lumOff val="40000"/>
                  </a:schemeClr>
                </a:solidFill>
                <a:latin typeface="Calibri"/>
                <a:ea typeface="+mj-ea"/>
                <a:cs typeface="Calibri"/>
              </a:defRPr>
            </a:lvl1pPr>
          </a:lstStyle>
          <a:p>
            <a:r>
              <a:rPr lang="en-US" sz="2800" dirty="0" smtClean="0"/>
              <a:t>Forum </a:t>
            </a:r>
            <a:r>
              <a:rPr lang="en-US" sz="2800" dirty="0" err="1" smtClean="0"/>
              <a:t>Régional</a:t>
            </a:r>
            <a:r>
              <a:rPr lang="en-US" sz="2800" dirty="0" smtClean="0"/>
              <a:t> de </a:t>
            </a:r>
            <a:r>
              <a:rPr lang="en-US" sz="2800" dirty="0" err="1" smtClean="0"/>
              <a:t>Normalisation</a:t>
            </a:r>
            <a:r>
              <a:rPr lang="en-US" sz="2800" dirty="0" smtClean="0"/>
              <a:t> de l'UIT pour </a:t>
            </a:r>
            <a:r>
              <a:rPr lang="en-US" sz="2800" dirty="0" err="1" smtClean="0"/>
              <a:t>l'Afrique</a:t>
            </a:r>
            <a:r>
              <a:rPr lang="en-US" sz="2800" dirty="0" smtClean="0"/>
              <a:t> </a:t>
            </a:r>
            <a:r>
              <a:rPr lang="en-US" sz="2800" dirty="0" err="1" smtClean="0"/>
              <a:t>suivi</a:t>
            </a:r>
            <a:r>
              <a:rPr lang="en-US" sz="2800" dirty="0" smtClean="0"/>
              <a:t> des </a:t>
            </a:r>
            <a:r>
              <a:rPr lang="en-US" sz="2800" dirty="0" err="1" smtClean="0"/>
              <a:t>réunions</a:t>
            </a:r>
            <a:r>
              <a:rPr lang="en-US" sz="2800" dirty="0" smtClean="0"/>
              <a:t> </a:t>
            </a:r>
            <a:r>
              <a:rPr lang="en-US" sz="2800" dirty="0" smtClean="0"/>
              <a:t> SG5RG-AFR </a:t>
            </a:r>
            <a:r>
              <a:rPr lang="en-US" sz="2800" dirty="0" smtClean="0"/>
              <a:t>et SG5RG-AFR </a:t>
            </a:r>
            <a:br>
              <a:rPr lang="en-US" sz="2800" dirty="0" smtClean="0"/>
            </a:br>
            <a:r>
              <a:rPr lang="en-US" sz="2400" dirty="0" smtClean="0"/>
              <a:t>Livingstone, </a:t>
            </a:r>
            <a:r>
              <a:rPr lang="en-US" sz="2400" dirty="0" err="1" smtClean="0"/>
              <a:t>Zambie</a:t>
            </a:r>
            <a:r>
              <a:rPr lang="en-US" sz="2400" dirty="0" smtClean="0"/>
              <a:t> </a:t>
            </a:r>
            <a:r>
              <a:rPr lang="en-US" sz="2400" dirty="0" smtClean="0"/>
              <a:t>14-18 Mars 2016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xmlns="" val="2401201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217328"/>
            <a:ext cx="8229600" cy="1143000"/>
          </a:xfrm>
        </p:spPr>
        <p:txBody>
          <a:bodyPr/>
          <a:lstStyle/>
          <a:p>
            <a:r>
              <a:rPr lang="en-US" dirty="0" smtClean="0"/>
              <a:t>Cadre juridique - ZICTA</a:t>
            </a:r>
            <a:endParaRPr lang="en-US" dirty="0"/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1242060" y="642303"/>
            <a:ext cx="6929755" cy="6002020"/>
            <a:chOff x="1011" y="3074"/>
            <a:chExt cx="10913" cy="9452"/>
          </a:xfrm>
        </p:grpSpPr>
        <p:sp>
          <p:nvSpPr>
            <p:cNvPr id="5" name="Text Box 3"/>
            <p:cNvSpPr txBox="1">
              <a:spLocks noChangeArrowheads="1"/>
            </p:cNvSpPr>
            <p:nvPr/>
          </p:nvSpPr>
          <p:spPr bwMode="auto">
            <a:xfrm>
              <a:off x="5410" y="9469"/>
              <a:ext cx="2990" cy="63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sp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0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Les observations du public sur les normes</a:t>
              </a:r>
              <a:endParaRPr lang="en-US" sz="120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endParaRPr>
            </a:p>
          </p:txBody>
        </p:sp>
        <p:cxnSp>
          <p:nvCxnSpPr>
            <p:cNvPr id="6" name="AutoShape 4"/>
            <p:cNvCxnSpPr>
              <a:cxnSpLocks noChangeShapeType="1"/>
            </p:cNvCxnSpPr>
            <p:nvPr/>
          </p:nvCxnSpPr>
          <p:spPr bwMode="auto">
            <a:xfrm flipH="1" flipV="1">
              <a:off x="4260" y="8587"/>
              <a:ext cx="1155" cy="111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5177" y="10289"/>
              <a:ext cx="2990" cy="63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sp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0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Prendre en compte les normes internationales, notamment de l'UIT</a:t>
              </a:r>
              <a:endParaRPr lang="en-US" sz="120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endParaRPr>
            </a:p>
          </p:txBody>
        </p:sp>
        <p:cxnSp>
          <p:nvCxnSpPr>
            <p:cNvPr id="8" name="AutoShape 6"/>
            <p:cNvCxnSpPr>
              <a:cxnSpLocks noChangeShapeType="1"/>
            </p:cNvCxnSpPr>
            <p:nvPr/>
          </p:nvCxnSpPr>
          <p:spPr bwMode="auto">
            <a:xfrm flipH="1" flipV="1">
              <a:off x="4290" y="8842"/>
              <a:ext cx="890" cy="17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5129" y="11110"/>
              <a:ext cx="3024" cy="87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spAutoFit/>
            </a:bodyPr>
            <a:lstStyle/>
            <a:p>
              <a:pPr marL="0" marR="0">
                <a:spcBef>
                  <a:spcPts val="0"/>
                </a:spcBef>
                <a:spcAft>
                  <a:spcPts val="0"/>
                </a:spcAft>
              </a:pPr>
              <a:r>
                <a:rPr lang="en-US" sz="10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Fonds :</a:t>
              </a:r>
              <a:endParaRPr lang="en-US" sz="120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endParaRPr>
            </a:p>
            <a:p>
              <a:pPr marL="0" marR="0">
                <a:spcBef>
                  <a:spcPts val="0"/>
                </a:spcBef>
                <a:spcAft>
                  <a:spcPts val="0"/>
                </a:spcAft>
              </a:pPr>
              <a:r>
                <a:rPr lang="en-US" sz="10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 - affectés par le Parlement</a:t>
              </a:r>
              <a:endParaRPr lang="en-US" sz="120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endParaRPr>
            </a:p>
            <a:p>
              <a:pPr marL="0" marR="0">
                <a:spcBef>
                  <a:spcPts val="0"/>
                </a:spcBef>
                <a:spcAft>
                  <a:spcPts val="0"/>
                </a:spcAft>
              </a:pPr>
              <a:r>
                <a:rPr lang="en-US" sz="10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 - prêts, subventions, dons</a:t>
              </a:r>
              <a:endParaRPr lang="en-US" sz="120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endParaRPr>
            </a:p>
          </p:txBody>
        </p:sp>
        <p:grpSp>
          <p:nvGrpSpPr>
            <p:cNvPr id="11" name="Group 10"/>
            <p:cNvGrpSpPr>
              <a:grpSpLocks/>
            </p:cNvGrpSpPr>
            <p:nvPr/>
          </p:nvGrpSpPr>
          <p:grpSpPr bwMode="auto">
            <a:xfrm>
              <a:off x="1011" y="3074"/>
              <a:ext cx="10913" cy="9452"/>
              <a:chOff x="1011" y="3074"/>
              <a:chExt cx="10913" cy="9452"/>
            </a:xfrm>
          </p:grpSpPr>
          <p:sp>
            <p:nvSpPr>
              <p:cNvPr id="12" name="Text Box 10"/>
              <p:cNvSpPr txBox="1">
                <a:spLocks noChangeArrowheads="1"/>
              </p:cNvSpPr>
              <p:nvPr/>
            </p:nvSpPr>
            <p:spPr bwMode="auto">
              <a:xfrm>
                <a:off x="1329" y="10225"/>
                <a:ext cx="3382" cy="230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>
                  <a:spcBef>
                    <a:spcPts val="0"/>
                  </a:spcBef>
                  <a:spcAft>
                    <a:spcPts val="300"/>
                  </a:spcAft>
                </a:pPr>
                <a:r>
                  <a:rPr lang="en-US" sz="10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- réguler la fourniture des services de communication électronique et les produits</a:t>
                </a:r>
                <a:endPara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endParaRPr>
              </a:p>
              <a:p>
                <a:pPr marL="0" marR="0">
                  <a:spcBef>
                    <a:spcPts val="0"/>
                  </a:spcBef>
                  <a:spcAft>
                    <a:spcPts val="300"/>
                  </a:spcAft>
                </a:pPr>
                <a:r>
                  <a:rPr lang="en-US" sz="1000" b="1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- Établir des normes pour le secteur</a:t>
                </a:r>
                <a:endPara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endParaRPr>
              </a:p>
              <a:p>
                <a:pPr marL="0" marR="0">
                  <a:spcBef>
                    <a:spcPts val="0"/>
                  </a:spcBef>
                  <a:spcAft>
                    <a:spcPts val="300"/>
                  </a:spcAft>
                </a:pPr>
                <a:r>
                  <a:rPr lang="en-US" sz="10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- établir et publier des normes techniques relatives à tous les équipements de communications électroniques pour être utilisé en Zambie</a:t>
                </a:r>
                <a:endPara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endParaRPr>
              </a:p>
              <a:p>
                <a:pPr marL="0" marR="0">
                  <a:spcBef>
                    <a:spcPts val="0"/>
                  </a:spcBef>
                  <a:spcAft>
                    <a:spcPts val="300"/>
                  </a:spcAft>
                </a:pPr>
                <a:r>
                  <a:rPr lang="en-US" sz="9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 </a:t>
                </a:r>
                <a:endPara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endParaRPr>
              </a:p>
            </p:txBody>
          </p:sp>
          <p:sp>
            <p:nvSpPr>
              <p:cNvPr id="13" name="Text Box 11"/>
              <p:cNvSpPr txBox="1">
                <a:spLocks noChangeArrowheads="1"/>
              </p:cNvSpPr>
              <p:nvPr/>
            </p:nvSpPr>
            <p:spPr bwMode="auto">
              <a:xfrm>
                <a:off x="8209" y="3074"/>
                <a:ext cx="3110" cy="140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>
                  <a:spcBef>
                    <a:spcPts val="0"/>
                  </a:spcBef>
                  <a:spcAft>
                    <a:spcPts val="200"/>
                  </a:spcAft>
                </a:pPr>
                <a:r>
                  <a:rPr lang="en-US" sz="10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Le ministre, en consultation avec ZABS ZICTA et, peut par statut :</a:t>
                </a:r>
                <a:endPara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endParaRPr>
              </a:p>
              <a:p>
                <a:pPr marL="0" marR="0">
                  <a:spcBef>
                    <a:spcPts val="0"/>
                  </a:spcBef>
                  <a:spcAft>
                    <a:spcPts val="200"/>
                  </a:spcAft>
                </a:pPr>
                <a:r>
                  <a:rPr lang="en-US" sz="10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- prescrire des normes de l'équipement (c'est-à-dire règlement), y compris l'incorporation par référence</a:t>
                </a:r>
                <a:endPara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endParaRPr>
              </a:p>
            </p:txBody>
          </p:sp>
          <p:grpSp>
            <p:nvGrpSpPr>
              <p:cNvPr id="14" name="Group 13"/>
              <p:cNvGrpSpPr>
                <a:grpSpLocks/>
              </p:cNvGrpSpPr>
              <p:nvPr/>
            </p:nvGrpSpPr>
            <p:grpSpPr bwMode="auto">
              <a:xfrm>
                <a:off x="1011" y="3431"/>
                <a:ext cx="10913" cy="6420"/>
                <a:chOff x="1011" y="3431"/>
                <a:chExt cx="10913" cy="6420"/>
              </a:xfrm>
            </p:grpSpPr>
            <p:sp>
              <p:nvSpPr>
                <p:cNvPr id="15" name="Oval 14"/>
                <p:cNvSpPr>
                  <a:spLocks noChangeArrowheads="1"/>
                </p:cNvSpPr>
                <p:nvPr/>
              </p:nvSpPr>
              <p:spPr bwMode="auto">
                <a:xfrm>
                  <a:off x="5095" y="7264"/>
                  <a:ext cx="1665" cy="158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en-US">
                    <a:solidFill>
                      <a:srgbClr val="0070C0"/>
                    </a:solidFill>
                  </a:endParaRPr>
                </a:p>
              </p:txBody>
            </p:sp>
            <p:sp>
              <p:nvSpPr>
                <p:cNvPr id="16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7764" y="6964"/>
                  <a:ext cx="4160" cy="388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spAutoFit/>
                </a:bodyPr>
                <a:lstStyle/>
                <a:p>
                  <a:pPr marL="0" marR="0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000" dirty="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Les membres sauf </a:t>
                  </a:r>
                  <a:r>
                    <a:rPr lang="en-US" sz="1000" dirty="0" smtClean="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DG </a:t>
                  </a:r>
                  <a:r>
                    <a:rPr lang="en-US" sz="1000" dirty="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Nommés par le ministre</a:t>
                  </a:r>
                  <a:endParaRPr lang="en-US" sz="12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endParaRPr>
                </a:p>
              </p:txBody>
            </p:sp>
            <p:sp>
              <p:nvSpPr>
                <p:cNvPr id="17" name="Oval 16"/>
                <p:cNvSpPr>
                  <a:spLocks noChangeArrowheads="1"/>
                </p:cNvSpPr>
                <p:nvPr/>
              </p:nvSpPr>
              <p:spPr bwMode="auto">
                <a:xfrm>
                  <a:off x="7165" y="5179"/>
                  <a:ext cx="240" cy="1515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en-US">
                    <a:solidFill>
                      <a:srgbClr val="0070C0"/>
                    </a:solidFill>
                  </a:endParaRPr>
                </a:p>
              </p:txBody>
            </p:sp>
            <p:sp>
              <p:nvSpPr>
                <p:cNvPr id="18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1011" y="4761"/>
                  <a:ext cx="2135" cy="2271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marL="0" marR="0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000" dirty="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Conseil nomme directeur général de ZICTA</a:t>
                  </a:r>
                  <a:endParaRPr lang="en-US" sz="12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endParaRPr>
                </a:p>
                <a:p>
                  <a:pPr marL="0" marR="0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000" dirty="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Le Directeur général nomme le personnel ZICTA</a:t>
                  </a:r>
                  <a:endParaRPr lang="en-US" sz="12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endParaRPr>
                </a:p>
                <a:p>
                  <a:pPr marL="0" marR="0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000" dirty="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 </a:t>
                  </a:r>
                  <a:endParaRPr lang="en-US" sz="12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endParaRPr>
                </a:p>
                <a:p>
                  <a:pPr marL="0" marR="0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000" dirty="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Commission fixe, Termes &amp; conditions de D-G et le personnel</a:t>
                  </a:r>
                  <a:endParaRPr lang="en-US" sz="12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endParaRPr>
                </a:p>
              </p:txBody>
            </p:sp>
            <p:sp>
              <p:nvSpPr>
                <p:cNvPr id="19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4287" y="4725"/>
                  <a:ext cx="2556" cy="1563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marL="0" marR="0" algn="ctr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20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Conseil de l'administration</a:t>
                  </a:r>
                </a:p>
                <a:p>
                  <a:pPr marL="0" marR="0" algn="ctr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20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11 membres y compris</a:t>
                  </a:r>
                </a:p>
                <a:p>
                  <a:pPr marL="0" marR="0" algn="ctr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20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Directeur général</a:t>
                  </a:r>
                </a:p>
              </p:txBody>
            </p:sp>
            <p:sp>
              <p:nvSpPr>
                <p:cNvPr id="20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1298" y="7328"/>
                  <a:ext cx="2989" cy="2523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marL="0" marR="0" algn="ctr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20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La Zambie Autorité de technologie de l'information et des communications (ZICTA)</a:t>
                  </a:r>
                </a:p>
                <a:p>
                  <a:pPr marL="0" marR="0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20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- Directeur général (est PDG de ZICTA)</a:t>
                  </a:r>
                </a:p>
                <a:p>
                  <a:pPr marL="0" marR="0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20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- Personnel</a:t>
                  </a:r>
                </a:p>
              </p:txBody>
            </p:sp>
            <p:cxnSp>
              <p:nvCxnSpPr>
                <p:cNvPr id="21" name="AutoShape 19"/>
                <p:cNvCxnSpPr>
                  <a:cxnSpLocks noChangeShapeType="1"/>
                </p:cNvCxnSpPr>
                <p:nvPr/>
              </p:nvCxnSpPr>
              <p:spPr bwMode="auto">
                <a:xfrm flipH="1">
                  <a:off x="3085" y="6295"/>
                  <a:ext cx="1515" cy="1065"/>
                </a:xfrm>
                <a:prstGeom prst="straightConnector1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sp>
              <p:nvSpPr>
                <p:cNvPr id="22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3711" y="3431"/>
                  <a:ext cx="4325" cy="37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marL="0" marR="0" algn="ctr">
                    <a:spcBef>
                      <a:spcPts val="0"/>
                    </a:spcBef>
                    <a:spcAft>
                      <a:spcPts val="600"/>
                    </a:spcAft>
                  </a:pPr>
                  <a:r>
                    <a:rPr lang="en-US" sz="1100" dirty="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Ministère des Transports et des communications </a:t>
                  </a:r>
                  <a:endParaRPr lang="en-US" sz="12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endParaRPr>
                </a:p>
              </p:txBody>
            </p:sp>
            <p:cxnSp>
              <p:nvCxnSpPr>
                <p:cNvPr id="23" name="AutoShape 21"/>
                <p:cNvCxnSpPr>
                  <a:cxnSpLocks noChangeShapeType="1"/>
                  <a:stCxn id="22" idx="2"/>
                </p:cNvCxnSpPr>
                <p:nvPr/>
              </p:nvCxnSpPr>
              <p:spPr bwMode="auto">
                <a:xfrm>
                  <a:off x="5874" y="3801"/>
                  <a:ext cx="2" cy="960"/>
                </a:xfrm>
                <a:prstGeom prst="straightConnector1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sp>
              <p:nvSpPr>
                <p:cNvPr id="24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7710" y="4500"/>
                  <a:ext cx="3723" cy="114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marL="0" marR="0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000" dirty="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(4 membres) Les ministères/organismes liés aux TIC, les affaires intérieures, la sécurité nationale et de la Justice.</a:t>
                  </a:r>
                  <a:endParaRPr lang="en-US" sz="12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endParaRPr>
                </a:p>
                <a:p>
                  <a:pPr marL="0" marR="0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000" dirty="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Représentant du procureur général</a:t>
                  </a:r>
                  <a:endParaRPr lang="en-US" sz="12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endParaRPr>
                </a:p>
              </p:txBody>
            </p:sp>
            <p:sp>
              <p:nvSpPr>
                <p:cNvPr id="25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7709" y="5770"/>
                  <a:ext cx="3723" cy="60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marL="0" marR="0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000" dirty="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(5 membres) désignés par d'autres organisations</a:t>
                  </a:r>
                  <a:endParaRPr lang="en-US" sz="12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endParaRPr>
                </a:p>
              </p:txBody>
            </p:sp>
            <p:sp>
              <p:nvSpPr>
                <p:cNvPr id="26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7701" y="6502"/>
                  <a:ext cx="3724" cy="389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spAutoFit/>
                </a:bodyPr>
                <a:lstStyle/>
                <a:p>
                  <a:pPr marL="0" marR="0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000" dirty="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(1 membre) Personne nommée par le ministre</a:t>
                  </a:r>
                  <a:endParaRPr lang="en-US" sz="12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endParaRPr>
                </a:p>
              </p:txBody>
            </p:sp>
            <p:cxnSp>
              <p:nvCxnSpPr>
                <p:cNvPr id="27" name="AutoShape 25"/>
                <p:cNvCxnSpPr>
                  <a:cxnSpLocks noChangeShapeType="1"/>
                </p:cNvCxnSpPr>
                <p:nvPr/>
              </p:nvCxnSpPr>
              <p:spPr bwMode="auto">
                <a:xfrm flipH="1">
                  <a:off x="6835" y="5128"/>
                  <a:ext cx="815" cy="372"/>
                </a:xfrm>
                <a:prstGeom prst="straightConnector1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cxnSp>
              <p:nvCxnSpPr>
                <p:cNvPr id="28" name="AutoShape 26"/>
                <p:cNvCxnSpPr>
                  <a:cxnSpLocks noChangeShapeType="1"/>
                </p:cNvCxnSpPr>
                <p:nvPr/>
              </p:nvCxnSpPr>
              <p:spPr bwMode="auto">
                <a:xfrm flipH="1" flipV="1">
                  <a:off x="6835" y="5755"/>
                  <a:ext cx="802" cy="203"/>
                </a:xfrm>
                <a:prstGeom prst="straightConnector1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cxnSp>
              <p:nvCxnSpPr>
                <p:cNvPr id="29" name="AutoShape 27"/>
                <p:cNvCxnSpPr>
                  <a:cxnSpLocks noChangeShapeType="1"/>
                </p:cNvCxnSpPr>
                <p:nvPr/>
              </p:nvCxnSpPr>
              <p:spPr bwMode="auto">
                <a:xfrm flipH="1" flipV="1">
                  <a:off x="6835" y="6070"/>
                  <a:ext cx="849" cy="574"/>
                </a:xfrm>
                <a:prstGeom prst="straightConnector1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cxnSp>
              <p:nvCxnSpPr>
                <p:cNvPr id="30" name="AutoShape 28"/>
                <p:cNvCxnSpPr>
                  <a:cxnSpLocks noChangeShapeType="1"/>
                  <a:stCxn id="16" idx="1"/>
                </p:cNvCxnSpPr>
                <p:nvPr/>
              </p:nvCxnSpPr>
              <p:spPr bwMode="auto">
                <a:xfrm rot="10800000">
                  <a:off x="7270" y="6649"/>
                  <a:ext cx="494" cy="509"/>
                </a:xfrm>
                <a:prstGeom prst="curvedConnector2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sp>
              <p:nvSpPr>
                <p:cNvPr id="31" name="AutoShape 29"/>
                <p:cNvSpPr>
                  <a:spLocks/>
                </p:cNvSpPr>
                <p:nvPr/>
              </p:nvSpPr>
              <p:spPr bwMode="auto">
                <a:xfrm flipH="1">
                  <a:off x="2980" y="5734"/>
                  <a:ext cx="150" cy="1035"/>
                </a:xfrm>
                <a:prstGeom prst="leftBrace">
                  <a:avLst>
                    <a:gd name="adj1" fmla="val 57500"/>
                    <a:gd name="adj2" fmla="val 48514"/>
                  </a:avLst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en-US">
                    <a:solidFill>
                      <a:srgbClr val="0070C0"/>
                    </a:solidFill>
                  </a:endParaRPr>
                </a:p>
              </p:txBody>
            </p:sp>
            <p:cxnSp>
              <p:nvCxnSpPr>
                <p:cNvPr id="32" name="AutoShape 30"/>
                <p:cNvCxnSpPr>
                  <a:cxnSpLocks noChangeShapeType="1"/>
                </p:cNvCxnSpPr>
                <p:nvPr/>
              </p:nvCxnSpPr>
              <p:spPr bwMode="auto">
                <a:xfrm>
                  <a:off x="3235" y="6244"/>
                  <a:ext cx="615" cy="555"/>
                </a:xfrm>
                <a:prstGeom prst="curvedConnector3">
                  <a:avLst>
                    <a:gd name="adj1" fmla="val 49917"/>
                  </a:avLst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sp>
              <p:nvSpPr>
                <p:cNvPr id="33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4481" y="7972"/>
                  <a:ext cx="1413" cy="472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marL="0" marR="0" algn="ctr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00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Comités</a:t>
                  </a:r>
                  <a:endParaRPr lang="en-US" sz="120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endParaRPr>
                </a:p>
              </p:txBody>
            </p:sp>
            <p:sp>
              <p:nvSpPr>
                <p:cNvPr id="34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5487" y="8700"/>
                  <a:ext cx="1560" cy="49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marL="0" marR="0" algn="ctr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00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Comités</a:t>
                  </a:r>
                  <a:endParaRPr lang="en-US" sz="120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endParaRPr>
                </a:p>
              </p:txBody>
            </p:sp>
            <p:sp>
              <p:nvSpPr>
                <p:cNvPr id="35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6841" y="8002"/>
                  <a:ext cx="1629" cy="52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marL="0" marR="0" algn="ctr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00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Comités</a:t>
                  </a:r>
                  <a:endParaRPr lang="en-US" sz="120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endParaRPr>
                </a:p>
              </p:txBody>
            </p:sp>
            <p:cxnSp>
              <p:nvCxnSpPr>
                <p:cNvPr id="36" name="AutoShape 34"/>
                <p:cNvCxnSpPr>
                  <a:cxnSpLocks noChangeShapeType="1"/>
                  <a:stCxn id="19" idx="2"/>
                </p:cNvCxnSpPr>
                <p:nvPr/>
              </p:nvCxnSpPr>
              <p:spPr bwMode="auto">
                <a:xfrm flipH="1">
                  <a:off x="5129" y="6288"/>
                  <a:ext cx="436" cy="1586"/>
                </a:xfrm>
                <a:prstGeom prst="straightConnector1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cxnSp>
              <p:nvCxnSpPr>
                <p:cNvPr id="37" name="AutoShape 35"/>
                <p:cNvCxnSpPr>
                  <a:cxnSpLocks noChangeShapeType="1"/>
                  <a:stCxn id="19" idx="2"/>
                </p:cNvCxnSpPr>
                <p:nvPr/>
              </p:nvCxnSpPr>
              <p:spPr bwMode="auto">
                <a:xfrm>
                  <a:off x="5565" y="6288"/>
                  <a:ext cx="690" cy="2337"/>
                </a:xfrm>
                <a:prstGeom prst="straightConnector1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cxnSp>
              <p:nvCxnSpPr>
                <p:cNvPr id="38" name="AutoShape 36"/>
                <p:cNvCxnSpPr>
                  <a:cxnSpLocks noChangeShapeType="1"/>
                  <a:stCxn id="19" idx="2"/>
                </p:cNvCxnSpPr>
                <p:nvPr/>
              </p:nvCxnSpPr>
              <p:spPr bwMode="auto">
                <a:xfrm>
                  <a:off x="5565" y="6288"/>
                  <a:ext cx="1270" cy="1501"/>
                </a:xfrm>
                <a:prstGeom prst="straightConnector1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  <p:sp>
              <p:nvSpPr>
                <p:cNvPr id="39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7518" y="7539"/>
                  <a:ext cx="3744" cy="41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spAutoFit/>
                </a:bodyPr>
                <a:lstStyle/>
                <a:p>
                  <a:pPr marL="0" marR="0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100" dirty="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Nommé par le Conseil d'administration</a:t>
                  </a:r>
                  <a:endParaRPr lang="en-US" sz="12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endParaRPr>
                </a:p>
              </p:txBody>
            </p:sp>
            <p:cxnSp>
              <p:nvCxnSpPr>
                <p:cNvPr id="40" name="AutoShape 38"/>
                <p:cNvCxnSpPr>
                  <a:cxnSpLocks noChangeShapeType="1"/>
                </p:cNvCxnSpPr>
                <p:nvPr/>
              </p:nvCxnSpPr>
              <p:spPr bwMode="auto">
                <a:xfrm rot="10800000">
                  <a:off x="6685" y="7354"/>
                  <a:ext cx="1016" cy="214"/>
                </a:xfrm>
                <a:prstGeom prst="curvedConnector3">
                  <a:avLst>
                    <a:gd name="adj1" fmla="val 50000"/>
                  </a:avLst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</p:cxnSp>
          </p:grpSp>
        </p:grpSp>
        <p:cxnSp>
          <p:nvCxnSpPr>
            <p:cNvPr id="10" name="AutoShape 8"/>
            <p:cNvCxnSpPr>
              <a:cxnSpLocks noChangeShapeType="1"/>
            </p:cNvCxnSpPr>
            <p:nvPr/>
          </p:nvCxnSpPr>
          <p:spPr bwMode="auto">
            <a:xfrm flipH="1" flipV="1">
              <a:off x="4290" y="9652"/>
              <a:ext cx="840" cy="17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sp>
        <p:nvSpPr>
          <p:cNvPr id="45" name="Text Box 37"/>
          <p:cNvSpPr txBox="1">
            <a:spLocks noChangeArrowheads="1"/>
          </p:cNvSpPr>
          <p:nvPr/>
        </p:nvSpPr>
        <p:spPr bwMode="auto">
          <a:xfrm>
            <a:off x="5981534" y="6096533"/>
            <a:ext cx="2083454" cy="738664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spAutoFit/>
          </a:bodyPr>
          <a:lstStyle/>
          <a:p>
            <a:r>
              <a:rPr lang="en-US" sz="1000" dirty="0" smtClean="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rPr>
              <a:t>Source : </a:t>
            </a:r>
            <a:r>
              <a:rPr lang="en-US" sz="1050" dirty="0">
                <a:solidFill>
                  <a:srgbClr val="0070C0"/>
                </a:solidFill>
              </a:rPr>
              <a:t>Organisme national de normalisation </a:t>
            </a:r>
            <a:r>
              <a:rPr lang="en-US" sz="1050" dirty="0" smtClean="0">
                <a:solidFill>
                  <a:srgbClr val="0070C0"/>
                </a:solidFill>
              </a:rPr>
              <a:t>Vérification </a:t>
            </a:r>
            <a:r>
              <a:rPr lang="en-US" sz="1050" dirty="0">
                <a:solidFill>
                  <a:srgbClr val="0070C0"/>
                </a:solidFill>
              </a:rPr>
              <a:t>Rapport et recommandations pour </a:t>
            </a:r>
            <a:r>
              <a:rPr lang="en-US" sz="1050" dirty="0" smtClean="0">
                <a:solidFill>
                  <a:srgbClr val="0070C0"/>
                </a:solidFill>
              </a:rPr>
              <a:t>La Zambie par Gary Fishman</a:t>
            </a:r>
            <a:endParaRPr lang="en-US" sz="1050" dirty="0">
              <a:solidFill>
                <a:srgbClr val="0070C0"/>
              </a:solidFill>
              <a:effectLst/>
              <a:latin typeface="Times New Roman"/>
              <a:ea typeface="Malgun Gothic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3417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32769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err="1" smtClean="0"/>
              <a:t>MoU</a:t>
            </a:r>
            <a:r>
              <a:rPr lang="en-US" dirty="0" smtClean="0"/>
              <a:t> - </a:t>
            </a:r>
            <a:r>
              <a:rPr lang="en-US" dirty="0" smtClean="0"/>
              <a:t>ZABS &amp; ZICTA </a:t>
            </a:r>
            <a:endParaRPr lang="en-US" dirty="0"/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701774" y="740382"/>
            <a:ext cx="7422515" cy="5613400"/>
            <a:chOff x="97" y="3673"/>
            <a:chExt cx="11689" cy="8840"/>
          </a:xfrm>
        </p:grpSpPr>
        <p:sp>
          <p:nvSpPr>
            <p:cNvPr id="5" name="Text Box 10"/>
            <p:cNvSpPr txBox="1">
              <a:spLocks noChangeArrowheads="1"/>
            </p:cNvSpPr>
            <p:nvPr/>
          </p:nvSpPr>
          <p:spPr bwMode="auto">
            <a:xfrm>
              <a:off x="5134" y="6428"/>
              <a:ext cx="1230" cy="37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6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Protocole d'entente</a:t>
              </a:r>
              <a:endParaRPr lang="en-US" sz="240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endParaRPr>
            </a:p>
          </p:txBody>
        </p:sp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4439" y="6986"/>
              <a:ext cx="2535" cy="36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>
                <a:solidFill>
                  <a:srgbClr val="0070C0"/>
                </a:solidFill>
              </a:endParaRPr>
            </a:p>
          </p:txBody>
        </p:sp>
        <p:sp>
          <p:nvSpPr>
            <p:cNvPr id="7" name="Text Box 12"/>
            <p:cNvSpPr txBox="1">
              <a:spLocks noChangeArrowheads="1"/>
            </p:cNvSpPr>
            <p:nvPr/>
          </p:nvSpPr>
          <p:spPr bwMode="auto">
            <a:xfrm>
              <a:off x="2199" y="12048"/>
              <a:ext cx="3764" cy="46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>
                <a:spcBef>
                  <a:spcPts val="0"/>
                </a:spcBef>
                <a:spcAft>
                  <a:spcPts val="0"/>
                </a:spcAft>
              </a:pPr>
              <a:r>
                <a:rPr lang="en-US" sz="10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* élaboré, adopté ou adapté par TCs</a:t>
              </a:r>
              <a:endParaRPr lang="en-US" sz="1200" dirty="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endParaRPr>
            </a:p>
          </p:txBody>
        </p:sp>
        <p:sp>
          <p:nvSpPr>
            <p:cNvPr id="8" name="Text Box 13"/>
            <p:cNvSpPr txBox="1">
              <a:spLocks noChangeArrowheads="1"/>
            </p:cNvSpPr>
            <p:nvPr/>
          </p:nvSpPr>
          <p:spPr bwMode="auto">
            <a:xfrm>
              <a:off x="8966" y="6278"/>
              <a:ext cx="2820" cy="18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>
                <a:spcBef>
                  <a:spcPts val="0"/>
                </a:spcBef>
                <a:spcAft>
                  <a:spcPts val="300"/>
                </a:spcAft>
              </a:pPr>
              <a:r>
                <a:rPr lang="en-US" sz="10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- Publier dans </a:t>
              </a:r>
              <a:r>
                <a:rPr lang="en-US" sz="1000" i="1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Gazette</a:t>
              </a:r>
              <a:r>
                <a:rPr lang="en-US" sz="10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 Toute spec/code de pratique et déclarer une norme volontaire</a:t>
              </a:r>
              <a:endParaRPr lang="en-US" sz="1200" dirty="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endParaRPr>
            </a:p>
            <a:p>
              <a:pPr marL="0" marR="0">
                <a:spcBef>
                  <a:spcPts val="0"/>
                </a:spcBef>
                <a:spcAft>
                  <a:spcPts val="300"/>
                </a:spcAft>
              </a:pPr>
              <a:r>
                <a:rPr lang="en-US" sz="10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- Publier dans </a:t>
              </a:r>
              <a:r>
                <a:rPr lang="en-US" sz="1000" i="1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Gazette</a:t>
              </a:r>
              <a:r>
                <a:rPr lang="en-US" sz="10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 Tout projet de norme obligatoire; prendre les commentaires et rapport au ministre</a:t>
              </a:r>
              <a:endParaRPr lang="en-US" sz="1200" dirty="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endParaRPr>
            </a:p>
            <a:p>
              <a:pPr marL="0" marR="0">
                <a:spcBef>
                  <a:spcPts val="600"/>
                </a:spcBef>
                <a:spcAft>
                  <a:spcPts val="0"/>
                </a:spcAft>
              </a:pPr>
              <a:r>
                <a: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 </a:t>
              </a:r>
            </a:p>
          </p:txBody>
        </p:sp>
        <p:sp>
          <p:nvSpPr>
            <p:cNvPr id="9" name="Text Box 14"/>
            <p:cNvSpPr txBox="1">
              <a:spLocks noChangeArrowheads="1"/>
            </p:cNvSpPr>
            <p:nvPr/>
          </p:nvSpPr>
          <p:spPr bwMode="auto">
            <a:xfrm>
              <a:off x="887" y="4647"/>
              <a:ext cx="2025" cy="6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600"/>
                </a:spcBef>
                <a:spcAft>
                  <a:spcPts val="0"/>
                </a:spcAft>
              </a:pPr>
              <a:r>
                <a:rPr lang="en-US" sz="12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Conseil d'ZICTA</a:t>
              </a:r>
            </a:p>
          </p:txBody>
        </p:sp>
        <p:sp>
          <p:nvSpPr>
            <p:cNvPr id="10" name="Text Box 15"/>
            <p:cNvSpPr txBox="1">
              <a:spLocks noChangeArrowheads="1"/>
            </p:cNvSpPr>
            <p:nvPr/>
          </p:nvSpPr>
          <p:spPr bwMode="auto">
            <a:xfrm>
              <a:off x="875" y="3673"/>
              <a:ext cx="2025" cy="6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600"/>
                </a:spcBef>
                <a:spcAft>
                  <a:spcPts val="0"/>
                </a:spcAft>
              </a:pPr>
              <a:r>
                <a:rPr lang="en-US" sz="1200" dirty="0" smtClean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MTC Ministère </a:t>
              </a:r>
              <a:endParaRPr lang="en-US" sz="1200" dirty="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endParaRPr>
            </a:p>
          </p:txBody>
        </p:sp>
        <p:sp>
          <p:nvSpPr>
            <p:cNvPr id="11" name="Text Box 16"/>
            <p:cNvSpPr txBox="1">
              <a:spLocks noChangeArrowheads="1"/>
            </p:cNvSpPr>
            <p:nvPr/>
          </p:nvSpPr>
          <p:spPr bwMode="auto">
            <a:xfrm>
              <a:off x="9067" y="4523"/>
              <a:ext cx="2370" cy="6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600"/>
                </a:spcBef>
                <a:spcAft>
                  <a:spcPts val="0"/>
                </a:spcAft>
              </a:pPr>
              <a:r>
                <a: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Conseil canadien des normes</a:t>
              </a:r>
            </a:p>
          </p:txBody>
        </p:sp>
        <p:cxnSp>
          <p:nvCxnSpPr>
            <p:cNvPr id="12" name="AutoShape 17"/>
            <p:cNvCxnSpPr>
              <a:cxnSpLocks noChangeShapeType="1"/>
              <a:stCxn id="9" idx="2"/>
              <a:endCxn id="17" idx="0"/>
            </p:cNvCxnSpPr>
            <p:nvPr/>
          </p:nvCxnSpPr>
          <p:spPr bwMode="auto">
            <a:xfrm>
              <a:off x="1900" y="5247"/>
              <a:ext cx="12" cy="40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3" name="AutoShape 18"/>
            <p:cNvCxnSpPr>
              <a:cxnSpLocks noChangeShapeType="1"/>
              <a:stCxn id="10" idx="2"/>
              <a:endCxn id="9" idx="0"/>
            </p:cNvCxnSpPr>
            <p:nvPr/>
          </p:nvCxnSpPr>
          <p:spPr bwMode="auto">
            <a:xfrm>
              <a:off x="1888" y="4273"/>
              <a:ext cx="12" cy="374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4" name="AutoShape 19"/>
            <p:cNvCxnSpPr>
              <a:cxnSpLocks noChangeShapeType="1"/>
              <a:stCxn id="48" idx="2"/>
              <a:endCxn id="11" idx="0"/>
            </p:cNvCxnSpPr>
            <p:nvPr/>
          </p:nvCxnSpPr>
          <p:spPr bwMode="auto">
            <a:xfrm>
              <a:off x="10249" y="4012"/>
              <a:ext cx="3" cy="51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5" name="AutoShape 20"/>
            <p:cNvCxnSpPr>
              <a:cxnSpLocks noChangeShapeType="1"/>
              <a:stCxn id="11" idx="2"/>
              <a:endCxn id="18" idx="0"/>
            </p:cNvCxnSpPr>
            <p:nvPr/>
          </p:nvCxnSpPr>
          <p:spPr bwMode="auto">
            <a:xfrm flipH="1">
              <a:off x="10239" y="5123"/>
              <a:ext cx="13" cy="36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grpSp>
          <p:nvGrpSpPr>
            <p:cNvPr id="16" name="Group 15"/>
            <p:cNvGrpSpPr>
              <a:grpSpLocks/>
            </p:cNvGrpSpPr>
            <p:nvPr/>
          </p:nvGrpSpPr>
          <p:grpSpPr bwMode="auto">
            <a:xfrm>
              <a:off x="97" y="5488"/>
              <a:ext cx="11327" cy="6500"/>
              <a:chOff x="117" y="5635"/>
              <a:chExt cx="11327" cy="6500"/>
            </a:xfrm>
          </p:grpSpPr>
          <p:sp>
            <p:nvSpPr>
              <p:cNvPr id="17" name="Text Box 22"/>
              <p:cNvSpPr txBox="1">
                <a:spLocks noChangeArrowheads="1"/>
              </p:cNvSpPr>
              <p:nvPr/>
            </p:nvSpPr>
            <p:spPr bwMode="auto">
              <a:xfrm>
                <a:off x="919" y="5800"/>
                <a:ext cx="2025" cy="60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 algn="ctr">
                  <a:spcBef>
                    <a:spcPts val="600"/>
                  </a:spcBef>
                  <a:spcAft>
                    <a:spcPts val="0"/>
                  </a:spcAft>
                </a:pPr>
                <a:r>
                  <a:rPr lang="en-US" sz="120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ZICTA</a:t>
                </a:r>
              </a:p>
            </p:txBody>
          </p:sp>
          <p:sp>
            <p:nvSpPr>
              <p:cNvPr id="18" name="Text Box 23"/>
              <p:cNvSpPr txBox="1">
                <a:spLocks noChangeArrowheads="1"/>
              </p:cNvSpPr>
              <p:nvPr/>
            </p:nvSpPr>
            <p:spPr bwMode="auto">
              <a:xfrm>
                <a:off x="9074" y="5635"/>
                <a:ext cx="2370" cy="60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 algn="ctr">
                  <a:spcBef>
                    <a:spcPts val="600"/>
                  </a:spcBef>
                  <a:spcAft>
                    <a:spcPts val="0"/>
                  </a:spcAft>
                </a:pPr>
                <a:r>
                  <a:rPr lang="en-US" sz="120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ZABS</a:t>
                </a:r>
              </a:p>
            </p:txBody>
          </p:sp>
          <p:sp>
            <p:nvSpPr>
              <p:cNvPr id="19" name="Text Box 24"/>
              <p:cNvSpPr txBox="1">
                <a:spLocks noChangeArrowheads="1"/>
              </p:cNvSpPr>
              <p:nvPr/>
            </p:nvSpPr>
            <p:spPr bwMode="auto">
              <a:xfrm>
                <a:off x="4784" y="7807"/>
                <a:ext cx="2025" cy="133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 algn="ctr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2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Comité de direction sur les normes de TIC (ISC)</a:t>
                </a:r>
              </a:p>
              <a:p>
                <a:pPr marL="0" marR="0" algn="ctr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2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13 membres</a:t>
                </a:r>
              </a:p>
            </p:txBody>
          </p:sp>
          <p:sp>
            <p:nvSpPr>
              <p:cNvPr id="20" name="Text Box 25"/>
              <p:cNvSpPr txBox="1">
                <a:spLocks noChangeArrowheads="1"/>
              </p:cNvSpPr>
              <p:nvPr/>
            </p:nvSpPr>
            <p:spPr bwMode="auto">
              <a:xfrm>
                <a:off x="7004" y="8789"/>
                <a:ext cx="3814" cy="204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0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- définir et conduire l'agenda stratégique pour l'élaboration de normes de TIC en Zambie</a:t>
                </a:r>
                <a:endPara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endParaRPr>
              </a:p>
              <a:p>
                <a:pPr marL="0" marR="0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0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- Gérer et coordonner le TCs </a:t>
                </a:r>
                <a:endPara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endParaRPr>
              </a:p>
              <a:p>
                <a:pPr marL="0" marR="0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0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- TCs développent standards TIC en conformité avec le </a:t>
                </a:r>
                <a:r>
                  <a:rPr lang="en-US" sz="1000" i="1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Lignes directrices ZABS</a:t>
                </a:r>
                <a:r>
                  <a:rPr lang="en-US" sz="10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 &amp; Directives ISO/CEI </a:t>
                </a:r>
                <a:endPara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endParaRPr>
              </a:p>
              <a:p>
                <a:pPr marL="0" marR="0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0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- Examen d'approbation des normes de TCs*, pour </a:t>
                </a:r>
                <a:r>
                  <a:rPr lang="en-US" sz="1000" i="1" dirty="0" err="1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Publier dans la gazette</a:t>
                </a:r>
                <a:r>
                  <a:rPr lang="en-US" sz="10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 Par ZABS</a:t>
                </a:r>
                <a:endPara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endParaRPr>
              </a:p>
            </p:txBody>
          </p:sp>
          <p:cxnSp>
            <p:nvCxnSpPr>
              <p:cNvPr id="21" name="AutoShape 26"/>
              <p:cNvCxnSpPr>
                <a:cxnSpLocks noChangeShapeType="1"/>
                <a:stCxn id="17" idx="3"/>
                <a:endCxn id="19" idx="0"/>
              </p:cNvCxnSpPr>
              <p:nvPr/>
            </p:nvCxnSpPr>
            <p:spPr bwMode="auto">
              <a:xfrm>
                <a:off x="2944" y="6100"/>
                <a:ext cx="2853" cy="1707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22" name="AutoShape 27"/>
              <p:cNvCxnSpPr>
                <a:cxnSpLocks noChangeShapeType="1"/>
                <a:stCxn id="18" idx="1"/>
                <a:endCxn id="19" idx="0"/>
              </p:cNvCxnSpPr>
              <p:nvPr/>
            </p:nvCxnSpPr>
            <p:spPr bwMode="auto">
              <a:xfrm flipH="1">
                <a:off x="5797" y="5935"/>
                <a:ext cx="3277" cy="187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sp>
            <p:nvSpPr>
              <p:cNvPr id="23" name="Text Box 28"/>
              <p:cNvSpPr txBox="1">
                <a:spLocks noChangeArrowheads="1"/>
              </p:cNvSpPr>
              <p:nvPr/>
            </p:nvSpPr>
            <p:spPr bwMode="auto">
              <a:xfrm>
                <a:off x="1704" y="9592"/>
                <a:ext cx="2055" cy="75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 algn="ctr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20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ISC Secrétariat</a:t>
                </a:r>
              </a:p>
              <a:p>
                <a:pPr marL="0" marR="0" algn="ctr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20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(ZABS ZICTA/)</a:t>
                </a:r>
              </a:p>
            </p:txBody>
          </p:sp>
          <p:cxnSp>
            <p:nvCxnSpPr>
              <p:cNvPr id="24" name="AutoShape 29"/>
              <p:cNvCxnSpPr>
                <a:cxnSpLocks noChangeShapeType="1"/>
              </p:cNvCxnSpPr>
              <p:nvPr/>
            </p:nvCxnSpPr>
            <p:spPr bwMode="auto">
              <a:xfrm flipH="1">
                <a:off x="5764" y="9124"/>
                <a:ext cx="18" cy="181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25" name="AutoShape 30"/>
              <p:cNvCxnSpPr>
                <a:cxnSpLocks noChangeShapeType="1"/>
              </p:cNvCxnSpPr>
              <p:nvPr/>
            </p:nvCxnSpPr>
            <p:spPr bwMode="auto">
              <a:xfrm flipV="1">
                <a:off x="3079" y="10921"/>
                <a:ext cx="5190" cy="14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26" name="AutoShape 31"/>
              <p:cNvCxnSpPr>
                <a:cxnSpLocks noChangeShapeType="1"/>
              </p:cNvCxnSpPr>
              <p:nvPr/>
            </p:nvCxnSpPr>
            <p:spPr bwMode="auto">
              <a:xfrm>
                <a:off x="3079" y="10920"/>
                <a:ext cx="0" cy="465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27" name="AutoShape 32"/>
              <p:cNvCxnSpPr>
                <a:cxnSpLocks noChangeShapeType="1"/>
              </p:cNvCxnSpPr>
              <p:nvPr/>
            </p:nvCxnSpPr>
            <p:spPr bwMode="auto">
              <a:xfrm>
                <a:off x="4459" y="10920"/>
                <a:ext cx="0" cy="465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28" name="AutoShape 33"/>
              <p:cNvCxnSpPr>
                <a:cxnSpLocks noChangeShapeType="1"/>
              </p:cNvCxnSpPr>
              <p:nvPr/>
            </p:nvCxnSpPr>
            <p:spPr bwMode="auto">
              <a:xfrm>
                <a:off x="5764" y="10950"/>
                <a:ext cx="0" cy="465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29" name="AutoShape 34"/>
              <p:cNvCxnSpPr>
                <a:cxnSpLocks noChangeShapeType="1"/>
              </p:cNvCxnSpPr>
              <p:nvPr/>
            </p:nvCxnSpPr>
            <p:spPr bwMode="auto">
              <a:xfrm>
                <a:off x="6994" y="10920"/>
                <a:ext cx="0" cy="465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30" name="AutoShape 35"/>
              <p:cNvCxnSpPr>
                <a:cxnSpLocks noChangeShapeType="1"/>
              </p:cNvCxnSpPr>
              <p:nvPr/>
            </p:nvCxnSpPr>
            <p:spPr bwMode="auto">
              <a:xfrm>
                <a:off x="8269" y="10935"/>
                <a:ext cx="0" cy="465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sp>
            <p:nvSpPr>
              <p:cNvPr id="31" name="Text Box 36"/>
              <p:cNvSpPr txBox="1">
                <a:spLocks noChangeArrowheads="1"/>
              </p:cNvSpPr>
              <p:nvPr/>
            </p:nvSpPr>
            <p:spPr bwMode="auto">
              <a:xfrm>
                <a:off x="2569" y="11415"/>
                <a:ext cx="975" cy="70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 algn="ctr">
                  <a:spcBef>
                    <a:spcPts val="600"/>
                  </a:spcBef>
                  <a:spcAft>
                    <a:spcPts val="0"/>
                  </a:spcAft>
                </a:pPr>
                <a:r>
                  <a:rPr lang="en-US" sz="120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TC1</a:t>
                </a:r>
              </a:p>
            </p:txBody>
          </p:sp>
          <p:sp>
            <p:nvSpPr>
              <p:cNvPr id="32" name="Text Box 37"/>
              <p:cNvSpPr txBox="1">
                <a:spLocks noChangeArrowheads="1"/>
              </p:cNvSpPr>
              <p:nvPr/>
            </p:nvSpPr>
            <p:spPr bwMode="auto">
              <a:xfrm>
                <a:off x="3919" y="11415"/>
                <a:ext cx="975" cy="70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 algn="ctr">
                  <a:spcBef>
                    <a:spcPts val="600"/>
                  </a:spcBef>
                  <a:spcAft>
                    <a:spcPts val="0"/>
                  </a:spcAft>
                </a:pPr>
                <a:r>
                  <a:rPr lang="en-US" sz="120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TC2</a:t>
                </a:r>
              </a:p>
            </p:txBody>
          </p:sp>
          <p:sp>
            <p:nvSpPr>
              <p:cNvPr id="33" name="Text Box 38"/>
              <p:cNvSpPr txBox="1">
                <a:spLocks noChangeArrowheads="1"/>
              </p:cNvSpPr>
              <p:nvPr/>
            </p:nvSpPr>
            <p:spPr bwMode="auto">
              <a:xfrm>
                <a:off x="5254" y="11430"/>
                <a:ext cx="975" cy="70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 algn="ctr">
                  <a:spcBef>
                    <a:spcPts val="600"/>
                  </a:spcBef>
                  <a:spcAft>
                    <a:spcPts val="0"/>
                  </a:spcAft>
                </a:pPr>
                <a:r>
                  <a:rPr lang="en-US" sz="120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TC3</a:t>
                </a:r>
              </a:p>
            </p:txBody>
          </p:sp>
          <p:sp>
            <p:nvSpPr>
              <p:cNvPr id="34" name="Text Box 39"/>
              <p:cNvSpPr txBox="1">
                <a:spLocks noChangeArrowheads="1"/>
              </p:cNvSpPr>
              <p:nvPr/>
            </p:nvSpPr>
            <p:spPr bwMode="auto">
              <a:xfrm>
                <a:off x="6484" y="11400"/>
                <a:ext cx="975" cy="70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 algn="ctr">
                  <a:spcBef>
                    <a:spcPts val="600"/>
                  </a:spcBef>
                  <a:spcAft>
                    <a:spcPts val="0"/>
                  </a:spcAft>
                </a:pPr>
                <a:r>
                  <a:rPr lang="en-US" sz="12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TC4</a:t>
                </a:r>
              </a:p>
            </p:txBody>
          </p:sp>
          <p:sp>
            <p:nvSpPr>
              <p:cNvPr id="35" name="Text Box 40"/>
              <p:cNvSpPr txBox="1">
                <a:spLocks noChangeArrowheads="1"/>
              </p:cNvSpPr>
              <p:nvPr/>
            </p:nvSpPr>
            <p:spPr bwMode="auto">
              <a:xfrm>
                <a:off x="7774" y="11430"/>
                <a:ext cx="975" cy="70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 algn="ctr">
                  <a:spcBef>
                    <a:spcPts val="600"/>
                  </a:spcBef>
                  <a:spcAft>
                    <a:spcPts val="0"/>
                  </a:spcAft>
                </a:pPr>
                <a:r>
                  <a:rPr lang="en-US" sz="12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TC5</a:t>
                </a:r>
              </a:p>
            </p:txBody>
          </p:sp>
          <p:cxnSp>
            <p:nvCxnSpPr>
              <p:cNvPr id="36" name="AutoShape 41"/>
              <p:cNvCxnSpPr>
                <a:cxnSpLocks noChangeShapeType="1"/>
              </p:cNvCxnSpPr>
              <p:nvPr/>
            </p:nvCxnSpPr>
            <p:spPr bwMode="auto">
              <a:xfrm flipV="1">
                <a:off x="3771" y="9867"/>
                <a:ext cx="1985" cy="15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sp>
            <p:nvSpPr>
              <p:cNvPr id="37" name="Text Box 42"/>
              <p:cNvSpPr txBox="1">
                <a:spLocks noChangeArrowheads="1"/>
              </p:cNvSpPr>
              <p:nvPr/>
            </p:nvSpPr>
            <p:spPr bwMode="auto">
              <a:xfrm>
                <a:off x="117" y="6560"/>
                <a:ext cx="2820" cy="201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00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- Établit des normes pour le secteur</a:t>
                </a:r>
                <a:endParaRPr lang="en-US" sz="12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endParaRPr>
              </a:p>
              <a:p>
                <a:pPr marL="0" marR="0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0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- Publie des règlements pour e-services et produits de communication</a:t>
                </a:r>
                <a:endPara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endParaRPr>
              </a:p>
              <a:p>
                <a:pPr marL="0" marR="0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0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 - constitue, en consultation avec ZABS, la taille, la structure et les membres de l'ISC</a:t>
                </a:r>
                <a:endPara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endParaRPr>
              </a:p>
              <a:p>
                <a:pPr marL="0" marR="0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0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- Développer </a:t>
                </a:r>
                <a:r>
                  <a:rPr lang="en-US" sz="1000" dirty="0" err="1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ToR</a:t>
                </a:r>
                <a:r>
                  <a:rPr lang="en-US" sz="10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 Des ISC</a:t>
                </a:r>
                <a:endPara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endParaRPr>
              </a:p>
              <a:p>
                <a:pPr marL="0" marR="0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0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 </a:t>
                </a:r>
                <a:endPara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endParaRPr>
              </a:p>
            </p:txBody>
          </p:sp>
        </p:grpSp>
      </p:grpSp>
      <p:sp>
        <p:nvSpPr>
          <p:cNvPr id="48" name="Text Box 15"/>
          <p:cNvSpPr txBox="1">
            <a:spLocks noChangeArrowheads="1"/>
          </p:cNvSpPr>
          <p:nvPr/>
        </p:nvSpPr>
        <p:spPr bwMode="auto">
          <a:xfrm>
            <a:off x="6505249" y="590612"/>
            <a:ext cx="1285875" cy="381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marL="0" marR="0" algn="ctr">
              <a:spcBef>
                <a:spcPts val="600"/>
              </a:spcBef>
              <a:spcAft>
                <a:spcPts val="0"/>
              </a:spcAft>
            </a:pPr>
            <a:r>
              <a:rPr lang="en-US" sz="1200" dirty="0" smtClean="0">
                <a:solidFill>
                  <a:srgbClr val="0070C0"/>
                </a:solidFill>
                <a:latin typeface="Times New Roman"/>
                <a:ea typeface="Malgun Gothic"/>
                <a:cs typeface="Times New Roman"/>
              </a:rPr>
              <a:t>C</a:t>
            </a:r>
            <a:r>
              <a:rPr lang="en-US" sz="1200" dirty="0" smtClean="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rPr>
              <a:t>TI </a:t>
            </a:r>
            <a:r>
              <a:rPr lang="en-US" sz="1200" dirty="0" err="1" smtClean="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rPr>
              <a:t>Ministère</a:t>
            </a:r>
            <a:r>
              <a:rPr lang="en-US" sz="1200" dirty="0" smtClean="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rPr>
              <a:t> </a:t>
            </a:r>
            <a:endParaRPr lang="en-US" sz="1200" dirty="0">
              <a:solidFill>
                <a:srgbClr val="0070C0"/>
              </a:solidFill>
              <a:effectLst/>
              <a:latin typeface="Times New Roman"/>
              <a:ea typeface="Malgun Gothic"/>
              <a:cs typeface="Times New Roman"/>
            </a:endParaRPr>
          </a:p>
        </p:txBody>
      </p:sp>
      <p:sp>
        <p:nvSpPr>
          <p:cNvPr id="50" name="Text Box 37"/>
          <p:cNvSpPr txBox="1">
            <a:spLocks noChangeArrowheads="1"/>
          </p:cNvSpPr>
          <p:nvPr/>
        </p:nvSpPr>
        <p:spPr bwMode="auto">
          <a:xfrm>
            <a:off x="5297215" y="6292762"/>
            <a:ext cx="2822026" cy="577081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spAutoFit/>
          </a:bodyPr>
          <a:lstStyle/>
          <a:p>
            <a:r>
              <a:rPr lang="en-US" sz="1000" dirty="0" smtClean="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rPr>
              <a:t>Source : </a:t>
            </a:r>
            <a:r>
              <a:rPr lang="en-US" sz="1050" dirty="0">
                <a:solidFill>
                  <a:srgbClr val="0070C0"/>
                </a:solidFill>
              </a:rPr>
              <a:t>Organisme national de normalisation </a:t>
            </a:r>
            <a:r>
              <a:rPr lang="en-US" sz="1050" dirty="0" smtClean="0">
                <a:solidFill>
                  <a:srgbClr val="0070C0"/>
                </a:solidFill>
              </a:rPr>
              <a:t>Vérification </a:t>
            </a:r>
            <a:r>
              <a:rPr lang="en-US" sz="1050" dirty="0">
                <a:solidFill>
                  <a:srgbClr val="0070C0"/>
                </a:solidFill>
              </a:rPr>
              <a:t>Rapport et recommandations pour </a:t>
            </a:r>
            <a:r>
              <a:rPr lang="en-US" sz="1050" dirty="0" smtClean="0">
                <a:solidFill>
                  <a:srgbClr val="0070C0"/>
                </a:solidFill>
              </a:rPr>
              <a:t>La Zambie par Gary Fishman</a:t>
            </a:r>
            <a:endParaRPr lang="en-US" sz="1050" dirty="0">
              <a:solidFill>
                <a:srgbClr val="0070C0"/>
              </a:solidFill>
              <a:effectLst/>
              <a:latin typeface="Times New Roman"/>
              <a:ea typeface="Malgun Gothic"/>
              <a:cs typeface="Times New Roman"/>
            </a:endParaRPr>
          </a:p>
        </p:txBody>
      </p:sp>
      <p:cxnSp>
        <p:nvCxnSpPr>
          <p:cNvPr id="51" name="AutoShape 3"/>
          <p:cNvCxnSpPr>
            <a:cxnSpLocks noChangeShapeType="1"/>
            <a:stCxn id="19" idx="3"/>
            <a:endCxn id="18" idx="1"/>
          </p:cNvCxnSpPr>
          <p:nvPr/>
        </p:nvCxnSpPr>
        <p:spPr bwMode="auto">
          <a:xfrm flipV="1">
            <a:off x="4951194" y="2083407"/>
            <a:ext cx="1438275" cy="1612583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52" name="Text Box 4"/>
          <p:cNvSpPr txBox="1">
            <a:spLocks noChangeArrowheads="1"/>
          </p:cNvSpPr>
          <p:nvPr/>
        </p:nvSpPr>
        <p:spPr bwMode="auto">
          <a:xfrm>
            <a:off x="5653760" y="3618406"/>
            <a:ext cx="2410460" cy="2635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marL="0" marR="0" algn="ctr">
              <a:spcBef>
                <a:spcPts val="0"/>
              </a:spcBef>
              <a:spcAft>
                <a:spcPts val="0"/>
              </a:spcAft>
            </a:pPr>
            <a:r>
              <a:rPr lang="en-US" sz="1000" dirty="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rPr>
              <a:t>Rapport sur les normes prêt pour </a:t>
            </a:r>
            <a:r>
              <a:rPr lang="en-US" sz="1000" i="1" dirty="0" err="1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rPr>
              <a:t>Publier dans la gazette</a:t>
            </a:r>
            <a:endParaRPr lang="en-US" sz="1200" dirty="0">
              <a:solidFill>
                <a:srgbClr val="0070C0"/>
              </a:solidFill>
              <a:effectLst/>
              <a:latin typeface="Times New Roman"/>
              <a:ea typeface="Malgun Gothic"/>
              <a:cs typeface="Times New Roman"/>
            </a:endParaRPr>
          </a:p>
        </p:txBody>
      </p:sp>
      <p:cxnSp>
        <p:nvCxnSpPr>
          <p:cNvPr id="53" name="AutoShape 5"/>
          <p:cNvCxnSpPr>
            <a:cxnSpLocks noChangeShapeType="1"/>
          </p:cNvCxnSpPr>
          <p:nvPr/>
        </p:nvCxnSpPr>
        <p:spPr bwMode="auto">
          <a:xfrm rot="16200000" flipV="1">
            <a:off x="5486189" y="3120890"/>
            <a:ext cx="466006" cy="373509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6" name="AutoShape 6"/>
          <p:cNvCxnSpPr>
            <a:cxnSpLocks noChangeShapeType="1"/>
            <a:stCxn id="19" idx="1"/>
            <a:endCxn id="17" idx="3"/>
          </p:cNvCxnSpPr>
          <p:nvPr/>
        </p:nvCxnSpPr>
        <p:spPr bwMode="auto">
          <a:xfrm flipH="1" flipV="1">
            <a:off x="2496919" y="2188182"/>
            <a:ext cx="1168400" cy="150780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57" name="Text Box 7"/>
          <p:cNvSpPr txBox="1">
            <a:spLocks noChangeArrowheads="1"/>
          </p:cNvSpPr>
          <p:nvPr/>
        </p:nvSpPr>
        <p:spPr bwMode="auto">
          <a:xfrm>
            <a:off x="1209576" y="3885703"/>
            <a:ext cx="1779905" cy="39306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marL="0" marR="0" algn="ctr">
              <a:spcBef>
                <a:spcPts val="0"/>
              </a:spcBef>
              <a:spcAft>
                <a:spcPts val="0"/>
              </a:spcAft>
            </a:pPr>
            <a:r>
              <a:rPr lang="en-US" sz="1000" dirty="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rPr>
              <a:t>Rapport sur </a:t>
            </a:r>
            <a:r>
              <a:rPr lang="en-US" sz="1000" i="1" dirty="0" err="1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rPr>
              <a:t>Publié dans la gazette</a:t>
            </a:r>
            <a:r>
              <a:rPr lang="en-US" sz="1000" dirty="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rPr>
              <a:t> Normes pour l'application prêt</a:t>
            </a:r>
            <a:endParaRPr lang="en-US" sz="1200" dirty="0">
              <a:solidFill>
                <a:srgbClr val="0070C0"/>
              </a:solidFill>
              <a:effectLst/>
              <a:latin typeface="Times New Roman"/>
              <a:ea typeface="Malgun Gothic"/>
              <a:cs typeface="Times New Roman"/>
            </a:endParaRPr>
          </a:p>
        </p:txBody>
      </p:sp>
      <p:cxnSp>
        <p:nvCxnSpPr>
          <p:cNvPr id="58" name="AutoShape 8"/>
          <p:cNvCxnSpPr>
            <a:cxnSpLocks noChangeShapeType="1"/>
          </p:cNvCxnSpPr>
          <p:nvPr/>
        </p:nvCxnSpPr>
        <p:spPr bwMode="auto">
          <a:xfrm rot="5400000" flipH="1" flipV="1">
            <a:off x="2660448" y="3299535"/>
            <a:ext cx="749704" cy="392628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xmlns="" val="825202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4722"/>
            <a:ext cx="8229600" cy="1143000"/>
          </a:xfrm>
        </p:spPr>
        <p:txBody>
          <a:bodyPr/>
          <a:lstStyle/>
          <a:p>
            <a:r>
              <a:rPr lang="en-US" dirty="0" err="1" smtClean="0"/>
              <a:t>Thèmes</a:t>
            </a:r>
            <a:r>
              <a:rPr lang="en-US" dirty="0" smtClean="0"/>
              <a:t> des TIC </a:t>
            </a:r>
            <a:r>
              <a:rPr lang="en-US" dirty="0" smtClean="0"/>
              <a:t>(2012-2014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Content Placeholder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1969173170"/>
              </p:ext>
            </p:extLst>
          </p:nvPr>
        </p:nvGraphicFramePr>
        <p:xfrm>
          <a:off x="88959" y="1274074"/>
          <a:ext cx="9001125" cy="44053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xmlns="" val="332893713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4928"/>
            <a:ext cx="8229600" cy="1143000"/>
          </a:xfrm>
        </p:spPr>
        <p:txBody>
          <a:bodyPr/>
          <a:lstStyle/>
          <a:p>
            <a:r>
              <a:rPr lang="en-US" dirty="0" smtClean="0"/>
              <a:t>Processus de </a:t>
            </a:r>
            <a:r>
              <a:rPr lang="en-US" dirty="0" err="1" smtClean="0"/>
              <a:t>Normalisation</a:t>
            </a:r>
            <a:endParaRPr lang="en-US" dirty="0"/>
          </a:p>
        </p:txBody>
      </p:sp>
      <p:sp>
        <p:nvSpPr>
          <p:cNvPr id="4" name="Rectangle 3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511431" y="1060308"/>
            <a:ext cx="8192317" cy="4601639"/>
            <a:chOff x="-35" y="2606"/>
            <a:chExt cx="13987" cy="8674"/>
          </a:xfrm>
        </p:grpSpPr>
        <p:sp>
          <p:nvSpPr>
            <p:cNvPr id="6" name="Text Box 3"/>
            <p:cNvSpPr txBox="1">
              <a:spLocks noChangeArrowheads="1"/>
            </p:cNvSpPr>
            <p:nvPr/>
          </p:nvSpPr>
          <p:spPr bwMode="auto">
            <a:xfrm>
              <a:off x="11466" y="9930"/>
              <a:ext cx="2486" cy="118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ISC ZICTA informe standard a été </a:t>
              </a:r>
              <a:r>
                <a:rPr lang="en-US" sz="1200" i="1" dirty="0" err="1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Publié dans la gazette</a:t>
              </a:r>
              <a:r>
                <a: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 </a:t>
              </a:r>
            </a:p>
          </p:txBody>
        </p:sp>
        <p:cxnSp>
          <p:nvCxnSpPr>
            <p:cNvPr id="7" name="AutoShape 4"/>
            <p:cNvCxnSpPr>
              <a:cxnSpLocks noChangeShapeType="1"/>
              <a:stCxn id="35" idx="3"/>
              <a:endCxn id="6" idx="1"/>
            </p:cNvCxnSpPr>
            <p:nvPr/>
          </p:nvCxnSpPr>
          <p:spPr bwMode="auto">
            <a:xfrm flipV="1">
              <a:off x="10775" y="10522"/>
              <a:ext cx="691" cy="1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8" name="AutoShape 5"/>
            <p:cNvCxnSpPr>
              <a:cxnSpLocks noChangeShapeType="1"/>
            </p:cNvCxnSpPr>
            <p:nvPr/>
          </p:nvCxnSpPr>
          <p:spPr bwMode="auto">
            <a:xfrm>
              <a:off x="1033" y="9630"/>
              <a:ext cx="1" cy="56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9" name="AutoShape 6"/>
            <p:cNvCxnSpPr>
              <a:cxnSpLocks noChangeShapeType="1"/>
            </p:cNvCxnSpPr>
            <p:nvPr/>
          </p:nvCxnSpPr>
          <p:spPr bwMode="auto">
            <a:xfrm flipH="1" flipV="1">
              <a:off x="9134" y="8580"/>
              <a:ext cx="0" cy="105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10" name="Text Box 7"/>
            <p:cNvSpPr txBox="1">
              <a:spLocks noChangeArrowheads="1"/>
            </p:cNvSpPr>
            <p:nvPr/>
          </p:nvSpPr>
          <p:spPr bwMode="auto">
            <a:xfrm>
              <a:off x="1182" y="2606"/>
              <a:ext cx="2188" cy="183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2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Via Secrétariat ISC reçoit des intervenants quant à la demande de projet des normes</a:t>
              </a:r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4094" y="2640"/>
              <a:ext cx="2319" cy="108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2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ISC attribue le projet de normes à un TC</a:t>
              </a:r>
            </a:p>
          </p:txBody>
        </p:sp>
        <p:sp>
          <p:nvSpPr>
            <p:cNvPr id="12" name="Text Box 9"/>
            <p:cNvSpPr txBox="1">
              <a:spLocks noChangeArrowheads="1"/>
            </p:cNvSpPr>
            <p:nvPr/>
          </p:nvSpPr>
          <p:spPr bwMode="auto">
            <a:xfrm>
              <a:off x="3914" y="4620"/>
              <a:ext cx="2319" cy="9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600"/>
                </a:spcBef>
                <a:spcAft>
                  <a:spcPts val="0"/>
                </a:spcAft>
              </a:pPr>
              <a:r>
                <a:rPr lang="en-US" sz="12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TC</a:t>
              </a:r>
            </a:p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2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 </a:t>
              </a:r>
            </a:p>
          </p:txBody>
        </p:sp>
        <p:sp>
          <p:nvSpPr>
            <p:cNvPr id="13" name="Text Box 10"/>
            <p:cNvSpPr txBox="1">
              <a:spLocks noChangeArrowheads="1"/>
            </p:cNvSpPr>
            <p:nvPr/>
          </p:nvSpPr>
          <p:spPr bwMode="auto">
            <a:xfrm>
              <a:off x="7154" y="3540"/>
              <a:ext cx="3420" cy="54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2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La recherche technique</a:t>
              </a:r>
            </a:p>
          </p:txBody>
        </p:sp>
        <p:sp>
          <p:nvSpPr>
            <p:cNvPr id="14" name="Text Box 11"/>
            <p:cNvSpPr txBox="1">
              <a:spLocks noChangeArrowheads="1"/>
            </p:cNvSpPr>
            <p:nvPr/>
          </p:nvSpPr>
          <p:spPr bwMode="auto">
            <a:xfrm>
              <a:off x="7154" y="5340"/>
              <a:ext cx="3420" cy="8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Normes d'autres organismes de normalisation, par exemple, l'UIT</a:t>
              </a:r>
            </a:p>
          </p:txBody>
        </p:sp>
        <p:sp>
          <p:nvSpPr>
            <p:cNvPr id="15" name="Text Box 12"/>
            <p:cNvSpPr txBox="1">
              <a:spLocks noChangeArrowheads="1"/>
            </p:cNvSpPr>
            <p:nvPr/>
          </p:nvSpPr>
          <p:spPr bwMode="auto">
            <a:xfrm>
              <a:off x="7154" y="6420"/>
              <a:ext cx="3420" cy="50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2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D'autres documents pertinents</a:t>
              </a:r>
            </a:p>
          </p:txBody>
        </p:sp>
        <p:sp>
          <p:nvSpPr>
            <p:cNvPr id="16" name="Text Box 13"/>
            <p:cNvSpPr txBox="1">
              <a:spLocks noChangeArrowheads="1"/>
            </p:cNvSpPr>
            <p:nvPr/>
          </p:nvSpPr>
          <p:spPr bwMode="auto">
            <a:xfrm>
              <a:off x="7154" y="4440"/>
              <a:ext cx="3420" cy="72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2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Normes d'autres pays</a:t>
              </a:r>
            </a:p>
          </p:txBody>
        </p:sp>
        <p:cxnSp>
          <p:nvCxnSpPr>
            <p:cNvPr id="17" name="AutoShape 14"/>
            <p:cNvCxnSpPr>
              <a:cxnSpLocks noChangeShapeType="1"/>
            </p:cNvCxnSpPr>
            <p:nvPr/>
          </p:nvCxnSpPr>
          <p:spPr bwMode="auto">
            <a:xfrm flipH="1">
              <a:off x="6231" y="3900"/>
              <a:ext cx="923" cy="84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8" name="AutoShape 15"/>
            <p:cNvCxnSpPr>
              <a:cxnSpLocks noChangeShapeType="1"/>
            </p:cNvCxnSpPr>
            <p:nvPr/>
          </p:nvCxnSpPr>
          <p:spPr bwMode="auto">
            <a:xfrm flipH="1">
              <a:off x="6231" y="4800"/>
              <a:ext cx="923" cy="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9" name="AutoShape 16"/>
            <p:cNvCxnSpPr>
              <a:cxnSpLocks noChangeShapeType="1"/>
            </p:cNvCxnSpPr>
            <p:nvPr/>
          </p:nvCxnSpPr>
          <p:spPr bwMode="auto">
            <a:xfrm flipH="1" flipV="1">
              <a:off x="6225" y="5210"/>
              <a:ext cx="929" cy="13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0" name="AutoShape 17"/>
            <p:cNvCxnSpPr>
              <a:cxnSpLocks noChangeShapeType="1"/>
            </p:cNvCxnSpPr>
            <p:nvPr/>
          </p:nvCxnSpPr>
          <p:spPr bwMode="auto">
            <a:xfrm flipH="1" flipV="1">
              <a:off x="6185" y="5038"/>
              <a:ext cx="969" cy="66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1" name="AutoShape 18"/>
            <p:cNvCxnSpPr>
              <a:cxnSpLocks noChangeShapeType="1"/>
            </p:cNvCxnSpPr>
            <p:nvPr/>
          </p:nvCxnSpPr>
          <p:spPr bwMode="auto">
            <a:xfrm>
              <a:off x="3374" y="3180"/>
              <a:ext cx="720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2" name="AutoShape 19"/>
            <p:cNvCxnSpPr>
              <a:cxnSpLocks noChangeShapeType="1"/>
            </p:cNvCxnSpPr>
            <p:nvPr/>
          </p:nvCxnSpPr>
          <p:spPr bwMode="auto">
            <a:xfrm>
              <a:off x="5174" y="3720"/>
              <a:ext cx="0" cy="90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3" name="Text Box 20"/>
            <p:cNvSpPr txBox="1">
              <a:spLocks noChangeArrowheads="1"/>
            </p:cNvSpPr>
            <p:nvPr/>
          </p:nvSpPr>
          <p:spPr bwMode="auto">
            <a:xfrm>
              <a:off x="3554" y="6060"/>
              <a:ext cx="2900" cy="110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1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TC de réunions des sous-groupes pour discuter des documents pertinents et les normes existantes</a:t>
              </a:r>
            </a:p>
          </p:txBody>
        </p:sp>
        <p:sp>
          <p:nvSpPr>
            <p:cNvPr id="24" name="Text Box 21"/>
            <p:cNvSpPr txBox="1">
              <a:spLocks noChangeArrowheads="1"/>
            </p:cNvSpPr>
            <p:nvPr/>
          </p:nvSpPr>
          <p:spPr bwMode="auto">
            <a:xfrm>
              <a:off x="230" y="7500"/>
              <a:ext cx="3504" cy="17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2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TC élabore ou adopte ou adapte des documents qu'un projet de norme, compatible avec les exigences nationales et les lois</a:t>
              </a:r>
            </a:p>
          </p:txBody>
        </p:sp>
        <p:sp>
          <p:nvSpPr>
            <p:cNvPr id="25" name="Text Box 22"/>
            <p:cNvSpPr txBox="1">
              <a:spLocks noChangeArrowheads="1"/>
            </p:cNvSpPr>
            <p:nvPr/>
          </p:nvSpPr>
          <p:spPr bwMode="auto">
            <a:xfrm>
              <a:off x="4295" y="7860"/>
              <a:ext cx="2859" cy="72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300"/>
                </a:spcBef>
                <a:spcAft>
                  <a:spcPts val="0"/>
                </a:spcAft>
              </a:pPr>
              <a:r>
                <a:rPr lang="en-US" sz="12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La période de commentaires du public</a:t>
              </a:r>
            </a:p>
          </p:txBody>
        </p:sp>
        <p:sp>
          <p:nvSpPr>
            <p:cNvPr id="26" name="Text Box 23"/>
            <p:cNvSpPr txBox="1">
              <a:spLocks noChangeArrowheads="1"/>
            </p:cNvSpPr>
            <p:nvPr/>
          </p:nvSpPr>
          <p:spPr bwMode="auto">
            <a:xfrm>
              <a:off x="7694" y="7655"/>
              <a:ext cx="2880" cy="9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100" dirty="0" smtClean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TC Commentaire </a:t>
              </a:r>
              <a:r>
                <a:rPr lang="en-US" sz="11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Processus de résolution</a:t>
              </a:r>
            </a:p>
          </p:txBody>
        </p:sp>
        <p:cxnSp>
          <p:nvCxnSpPr>
            <p:cNvPr id="27" name="AutoShape 24"/>
            <p:cNvCxnSpPr>
              <a:cxnSpLocks noChangeShapeType="1"/>
            </p:cNvCxnSpPr>
            <p:nvPr/>
          </p:nvCxnSpPr>
          <p:spPr bwMode="auto">
            <a:xfrm>
              <a:off x="5174" y="5520"/>
              <a:ext cx="0" cy="54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8" name="AutoShape 25"/>
            <p:cNvCxnSpPr>
              <a:cxnSpLocks noChangeShapeType="1"/>
            </p:cNvCxnSpPr>
            <p:nvPr/>
          </p:nvCxnSpPr>
          <p:spPr bwMode="auto">
            <a:xfrm flipV="1">
              <a:off x="3734" y="8206"/>
              <a:ext cx="590" cy="14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9" name="AutoShape 26"/>
            <p:cNvCxnSpPr>
              <a:cxnSpLocks noChangeShapeType="1"/>
            </p:cNvCxnSpPr>
            <p:nvPr/>
          </p:nvCxnSpPr>
          <p:spPr bwMode="auto">
            <a:xfrm flipV="1">
              <a:off x="7154" y="8220"/>
              <a:ext cx="540" cy="1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30" name="Text Box 27"/>
            <p:cNvSpPr txBox="1">
              <a:spLocks noChangeArrowheads="1"/>
            </p:cNvSpPr>
            <p:nvPr/>
          </p:nvSpPr>
          <p:spPr bwMode="auto">
            <a:xfrm>
              <a:off x="-35" y="10140"/>
              <a:ext cx="2158" cy="109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600"/>
                </a:spcBef>
                <a:spcAft>
                  <a:spcPts val="0"/>
                </a:spcAft>
              </a:pPr>
              <a:r>
                <a:rPr lang="en-US" sz="12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TC propose le projet de norme à l'ISC</a:t>
              </a:r>
            </a:p>
          </p:txBody>
        </p:sp>
        <p:sp>
          <p:nvSpPr>
            <p:cNvPr id="31" name="Text Box 28"/>
            <p:cNvSpPr txBox="1">
              <a:spLocks noChangeArrowheads="1"/>
            </p:cNvSpPr>
            <p:nvPr/>
          </p:nvSpPr>
          <p:spPr bwMode="auto">
            <a:xfrm>
              <a:off x="2663" y="10140"/>
              <a:ext cx="2158" cy="109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2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ISC voix sur l'approbation de la norme</a:t>
              </a:r>
            </a:p>
          </p:txBody>
        </p:sp>
        <p:sp>
          <p:nvSpPr>
            <p:cNvPr id="32" name="Text Box 29"/>
            <p:cNvSpPr txBox="1">
              <a:spLocks noChangeArrowheads="1"/>
            </p:cNvSpPr>
            <p:nvPr/>
          </p:nvSpPr>
          <p:spPr bwMode="auto">
            <a:xfrm>
              <a:off x="5363" y="10140"/>
              <a:ext cx="2340" cy="109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2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ISC Demandes ZABS à </a:t>
              </a:r>
              <a:r>
                <a:rPr lang="en-US" sz="1200" i="1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Gazette</a:t>
              </a:r>
              <a:r>
                <a:rPr lang="en-US" sz="12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 La norme </a:t>
              </a:r>
            </a:p>
          </p:txBody>
        </p:sp>
        <p:cxnSp>
          <p:nvCxnSpPr>
            <p:cNvPr id="33" name="AutoShape 30"/>
            <p:cNvCxnSpPr>
              <a:cxnSpLocks noChangeShapeType="1"/>
            </p:cNvCxnSpPr>
            <p:nvPr/>
          </p:nvCxnSpPr>
          <p:spPr bwMode="auto">
            <a:xfrm flipV="1">
              <a:off x="2090" y="10680"/>
              <a:ext cx="573" cy="4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34" name="AutoShape 31"/>
            <p:cNvCxnSpPr>
              <a:cxnSpLocks noChangeShapeType="1"/>
            </p:cNvCxnSpPr>
            <p:nvPr/>
          </p:nvCxnSpPr>
          <p:spPr bwMode="auto">
            <a:xfrm>
              <a:off x="4823" y="10680"/>
              <a:ext cx="540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35" name="Text Box 32"/>
            <p:cNvSpPr txBox="1">
              <a:spLocks noChangeArrowheads="1"/>
            </p:cNvSpPr>
            <p:nvPr/>
          </p:nvSpPr>
          <p:spPr bwMode="auto">
            <a:xfrm>
              <a:off x="8451" y="9799"/>
              <a:ext cx="2324" cy="148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ZABS </a:t>
              </a:r>
              <a:r>
                <a:rPr lang="en-US" sz="1200" i="1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Les gazettes</a:t>
              </a:r>
              <a:r>
                <a: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 La norme et le déclare une norme volontaire </a:t>
              </a:r>
            </a:p>
          </p:txBody>
        </p:sp>
        <p:cxnSp>
          <p:nvCxnSpPr>
            <p:cNvPr id="36" name="AutoShape 33"/>
            <p:cNvCxnSpPr>
              <a:cxnSpLocks noChangeShapeType="1"/>
            </p:cNvCxnSpPr>
            <p:nvPr/>
          </p:nvCxnSpPr>
          <p:spPr bwMode="auto">
            <a:xfrm>
              <a:off x="7749" y="10680"/>
              <a:ext cx="702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grpSp>
          <p:nvGrpSpPr>
            <p:cNvPr id="37" name="Group 36"/>
            <p:cNvGrpSpPr>
              <a:grpSpLocks/>
            </p:cNvGrpSpPr>
            <p:nvPr/>
          </p:nvGrpSpPr>
          <p:grpSpPr bwMode="auto">
            <a:xfrm>
              <a:off x="2294" y="7140"/>
              <a:ext cx="2701" cy="360"/>
              <a:chOff x="2160" y="7020"/>
              <a:chExt cx="2701" cy="360"/>
            </a:xfrm>
          </p:grpSpPr>
          <p:cxnSp>
            <p:nvCxnSpPr>
              <p:cNvPr id="39" name="AutoShape 35"/>
              <p:cNvCxnSpPr>
                <a:cxnSpLocks noChangeShapeType="1"/>
              </p:cNvCxnSpPr>
              <p:nvPr/>
            </p:nvCxnSpPr>
            <p:spPr bwMode="auto">
              <a:xfrm>
                <a:off x="2160" y="7200"/>
                <a:ext cx="0" cy="18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40" name="AutoShape 36"/>
              <p:cNvCxnSpPr>
                <a:cxnSpLocks noChangeShapeType="1"/>
              </p:cNvCxnSpPr>
              <p:nvPr/>
            </p:nvCxnSpPr>
            <p:spPr bwMode="auto">
              <a:xfrm>
                <a:off x="2160" y="7200"/>
                <a:ext cx="2700" cy="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cxnSp>
            <p:nvCxnSpPr>
              <p:cNvPr id="41" name="AutoShape 37"/>
              <p:cNvCxnSpPr>
                <a:cxnSpLocks noChangeShapeType="1"/>
              </p:cNvCxnSpPr>
              <p:nvPr/>
            </p:nvCxnSpPr>
            <p:spPr bwMode="auto">
              <a:xfrm flipV="1">
                <a:off x="4860" y="7020"/>
                <a:ext cx="1" cy="18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</p:grpSp>
        <p:cxnSp>
          <p:nvCxnSpPr>
            <p:cNvPr id="38" name="AutoShape 38"/>
            <p:cNvCxnSpPr>
              <a:cxnSpLocks noChangeShapeType="1"/>
            </p:cNvCxnSpPr>
            <p:nvPr/>
          </p:nvCxnSpPr>
          <p:spPr bwMode="auto">
            <a:xfrm>
              <a:off x="1033" y="9630"/>
              <a:ext cx="8101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sp>
        <p:nvSpPr>
          <p:cNvPr id="42" name="Rectangle 55"/>
          <p:cNvSpPr>
            <a:spLocks noChangeArrowheads="1"/>
          </p:cNvSpPr>
          <p:nvPr/>
        </p:nvSpPr>
        <p:spPr bwMode="auto">
          <a:xfrm>
            <a:off x="150095" y="34928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0" name="Text Box 37"/>
          <p:cNvSpPr txBox="1">
            <a:spLocks noChangeArrowheads="1"/>
          </p:cNvSpPr>
          <p:nvPr/>
        </p:nvSpPr>
        <p:spPr bwMode="auto">
          <a:xfrm>
            <a:off x="2645074" y="6296776"/>
            <a:ext cx="3692665" cy="41549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spAutoFit/>
          </a:bodyPr>
          <a:lstStyle/>
          <a:p>
            <a:r>
              <a:rPr lang="en-US" sz="1000" dirty="0" smtClean="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rPr>
              <a:t>Source : </a:t>
            </a:r>
            <a:r>
              <a:rPr lang="en-US" sz="1050" dirty="0">
                <a:solidFill>
                  <a:srgbClr val="0070C0"/>
                </a:solidFill>
              </a:rPr>
              <a:t>Organisme national de normalisation </a:t>
            </a:r>
            <a:r>
              <a:rPr lang="en-US" sz="1050" dirty="0" smtClean="0">
                <a:solidFill>
                  <a:srgbClr val="0070C0"/>
                </a:solidFill>
              </a:rPr>
              <a:t>Vérification </a:t>
            </a:r>
            <a:r>
              <a:rPr lang="en-US" sz="1050" dirty="0">
                <a:solidFill>
                  <a:srgbClr val="0070C0"/>
                </a:solidFill>
              </a:rPr>
              <a:t>Rapport et recommandations pour </a:t>
            </a:r>
            <a:r>
              <a:rPr lang="en-US" sz="1050" dirty="0" smtClean="0">
                <a:solidFill>
                  <a:srgbClr val="0070C0"/>
                </a:solidFill>
              </a:rPr>
              <a:t>La Zambie par Gary Fishman</a:t>
            </a:r>
            <a:endParaRPr lang="en-US" sz="1050" dirty="0">
              <a:solidFill>
                <a:srgbClr val="0070C0"/>
              </a:solidFill>
              <a:effectLst/>
              <a:latin typeface="Times New Roman"/>
              <a:ea typeface="Malgun Gothic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80071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9162"/>
            <a:ext cx="8229600" cy="1143000"/>
          </a:xfrm>
        </p:spPr>
        <p:txBody>
          <a:bodyPr/>
          <a:lstStyle/>
          <a:p>
            <a:r>
              <a:rPr lang="en-US" dirty="0" smtClean="0"/>
              <a:t>Performances de </a:t>
            </a:r>
            <a:r>
              <a:rPr lang="en-US" dirty="0" smtClean="0"/>
              <a:t>TC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2080267895"/>
              </p:ext>
            </p:extLst>
          </p:nvPr>
        </p:nvGraphicFramePr>
        <p:xfrm>
          <a:off x="882867" y="1797268"/>
          <a:ext cx="7725104" cy="3941628"/>
        </p:xfrm>
        <a:graphic>
          <a:graphicData uri="http://schemas.openxmlformats.org/drawingml/2006/table">
            <a:tbl>
              <a:tblPr firstRow="1" firstCol="1" bandRow="1"/>
              <a:tblGrid>
                <a:gridCol w="910338"/>
                <a:gridCol w="1071986"/>
                <a:gridCol w="1148556"/>
                <a:gridCol w="1148556"/>
                <a:gridCol w="1237888"/>
                <a:gridCol w="982653"/>
                <a:gridCol w="1225127"/>
              </a:tblGrid>
              <a:tr h="9982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 dirty="0" smtClean="0">
                          <a:solidFill>
                            <a:srgbClr val="FFFFFF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TC</a:t>
                      </a:r>
                      <a:endParaRPr lang="en-US" sz="1800" dirty="0"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 dirty="0" err="1" smtClean="0">
                          <a:solidFill>
                            <a:srgbClr val="FFFFFF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Normes</a:t>
                      </a:r>
                      <a:r>
                        <a:rPr lang="en-GB" sz="1600" b="1" baseline="0" dirty="0" smtClean="0">
                          <a:solidFill>
                            <a:srgbClr val="FFFFFF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GB" sz="1600" b="1" baseline="0" dirty="0" err="1" smtClean="0">
                          <a:solidFill>
                            <a:srgbClr val="FFFFFF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adoptées</a:t>
                      </a:r>
                      <a:endParaRPr lang="en-US" sz="1800" dirty="0"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>
                          <a:solidFill>
                            <a:srgbClr val="FFFFFF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Publié dans la gazette des normes</a:t>
                      </a:r>
                      <a:endParaRPr lang="en-US" sz="1800"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>
                          <a:solidFill>
                            <a:srgbClr val="FFFFFF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Les normes en vigueur</a:t>
                      </a:r>
                      <a:endParaRPr lang="en-US" sz="1800"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 dirty="0" smtClean="0">
                          <a:solidFill>
                            <a:srgbClr val="FFFFFF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En</a:t>
                      </a:r>
                      <a:r>
                        <a:rPr lang="en-GB" sz="1600" b="1" baseline="0" dirty="0" smtClean="0">
                          <a:solidFill>
                            <a:srgbClr val="FFFFFF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GB" sz="1600" b="1" baseline="0" dirty="0" err="1" smtClean="0">
                          <a:solidFill>
                            <a:srgbClr val="FFFFFF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vigueur</a:t>
                      </a:r>
                      <a:r>
                        <a:rPr lang="en-GB" sz="1600" b="1" baseline="0" dirty="0" smtClean="0">
                          <a:solidFill>
                            <a:srgbClr val="FFFFFF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GB" sz="1600" b="1" dirty="0" smtClean="0">
                          <a:solidFill>
                            <a:srgbClr val="FFFFFF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/non </a:t>
                      </a:r>
                      <a:r>
                        <a:rPr lang="en-GB" sz="1600" b="1" dirty="0" err="1">
                          <a:solidFill>
                            <a:srgbClr val="FFFFFF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adopté</a:t>
                      </a:r>
                      <a:endParaRPr lang="en-US" sz="1800" dirty="0"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 dirty="0">
                          <a:solidFill>
                            <a:srgbClr val="FFFFFF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% non publié dans la gazette</a:t>
                      </a:r>
                      <a:endParaRPr lang="en-US" sz="1800" dirty="0"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 dirty="0">
                          <a:solidFill>
                            <a:srgbClr val="FFFFFF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% en vigueur mais non adopté</a:t>
                      </a:r>
                      <a:endParaRPr lang="en-US" sz="1800" dirty="0"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45373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TC1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12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9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6</a:t>
                      </a:r>
                      <a:endParaRPr lang="en-US" sz="180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2</a:t>
                      </a:r>
                      <a:endParaRPr lang="en-US" sz="180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25</a:t>
                      </a:r>
                      <a:endParaRPr lang="en-US" sz="180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25</a:t>
                      </a:r>
                      <a:endParaRPr lang="en-US" sz="180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5373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TC2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16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16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14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6</a:t>
                      </a:r>
                      <a:endParaRPr lang="en-US" sz="180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0</a:t>
                      </a:r>
                      <a:endParaRPr lang="en-US" sz="180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30</a:t>
                      </a:r>
                      <a:endParaRPr lang="en-US" sz="180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5373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TC3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54</a:t>
                      </a:r>
                      <a:endParaRPr lang="en-US" sz="180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54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5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0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0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0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5373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TC4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79</a:t>
                      </a:r>
                      <a:endParaRPr lang="en-US" sz="180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72</a:t>
                      </a:r>
                      <a:endParaRPr lang="en-US" sz="180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59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65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9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52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5373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TC5</a:t>
                      </a:r>
                      <a:endParaRPr lang="en-US" sz="180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14</a:t>
                      </a:r>
                      <a:endParaRPr lang="en-US" sz="180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10</a:t>
                      </a:r>
                      <a:endParaRPr lang="en-US" sz="180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10</a:t>
                      </a:r>
                      <a:endParaRPr lang="en-US" sz="180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0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29</a:t>
                      </a:r>
                      <a:endParaRPr lang="en-US" sz="180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0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5373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>
                          <a:solidFill>
                            <a:srgbClr val="FFFFFF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TOTAL</a:t>
                      </a:r>
                      <a:endParaRPr lang="en-US" sz="1800"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>
                          <a:solidFill>
                            <a:srgbClr val="FFFFFF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175</a:t>
                      </a:r>
                      <a:endParaRPr lang="en-US" sz="1800"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 dirty="0">
                          <a:solidFill>
                            <a:srgbClr val="FFFFFF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161</a:t>
                      </a:r>
                      <a:endParaRPr lang="en-US" sz="1800" dirty="0"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>
                          <a:solidFill>
                            <a:srgbClr val="FFFFFF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94</a:t>
                      </a:r>
                      <a:endParaRPr lang="en-US" sz="1800"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>
                          <a:solidFill>
                            <a:srgbClr val="FFFFFF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73</a:t>
                      </a:r>
                      <a:endParaRPr lang="en-US" sz="1800"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>
                          <a:solidFill>
                            <a:srgbClr val="FFFFFF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8</a:t>
                      </a:r>
                      <a:endParaRPr lang="en-US" sz="1800"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 dirty="0">
                          <a:solidFill>
                            <a:srgbClr val="FFFFFF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44</a:t>
                      </a:r>
                      <a:endParaRPr lang="en-US" sz="1800" dirty="0"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</a:tbl>
          </a:graphicData>
        </a:graphic>
      </p:graphicFrame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555745" y="1346254"/>
            <a:ext cx="403251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altLang="en-US" b="0" i="0" u="none" strike="noStrike" cap="none" normalizeH="0" baseline="0" dirty="0" smtClean="0" bmk="_Toc435459566">
                <a:ln>
                  <a:noFill/>
                </a:ln>
                <a:solidFill>
                  <a:srgbClr val="0070C0"/>
                </a:solidFill>
                <a:effectLst/>
                <a:latin typeface="Trebuchet MS" pitchFamily="34" charset="0"/>
                <a:ea typeface="Calibri" pitchFamily="34" charset="0"/>
                <a:cs typeface="Times New Roman" pitchFamily="18" charset="0"/>
              </a:rPr>
              <a:t>L'analyse de normes par TC :2012-2014</a:t>
            </a:r>
            <a:endParaRPr kumimoji="0" lang="en-GB" altLang="en-US" sz="2800" b="0" i="0" u="none" strike="noStrike" cap="none" normalizeH="0" baseline="0" dirty="0" smtClean="0">
              <a:ln>
                <a:noFill/>
              </a:ln>
              <a:solidFill>
                <a:srgbClr val="0070C0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428089" y="5987527"/>
            <a:ext cx="444705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200" b="1" dirty="0" smtClean="0">
                <a:solidFill>
                  <a:srgbClr val="0070C0"/>
                </a:solidFill>
              </a:rPr>
              <a:t>Source : Zambie </a:t>
            </a:r>
            <a:r>
              <a:rPr lang="en-GB" sz="1200" b="1" dirty="0">
                <a:solidFill>
                  <a:srgbClr val="0070C0"/>
                </a:solidFill>
              </a:rPr>
              <a:t>Normalisation des TIC </a:t>
            </a:r>
            <a:r>
              <a:rPr lang="en-GB" sz="1200" b="1" dirty="0" smtClean="0">
                <a:solidFill>
                  <a:srgbClr val="0070C0"/>
                </a:solidFill>
              </a:rPr>
              <a:t>Examen (2011-2015 ZICTA)</a:t>
            </a:r>
            <a:endParaRPr lang="en-US" sz="12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207757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hart 3"/>
          <p:cNvGraphicFramePr/>
          <p:nvPr>
            <p:extLst>
              <p:ext uri="{D42A27DB-BD31-4B8C-83A1-F6EECF244321}">
                <p14:modId xmlns:p14="http://schemas.microsoft.com/office/powerpoint/2010/main" xmlns="" val="1554768253"/>
              </p:ext>
            </p:extLst>
          </p:nvPr>
        </p:nvGraphicFramePr>
        <p:xfrm>
          <a:off x="1198179" y="1162162"/>
          <a:ext cx="7015655" cy="449317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19162"/>
            <a:ext cx="8229600" cy="1143000"/>
          </a:xfrm>
        </p:spPr>
        <p:txBody>
          <a:bodyPr/>
          <a:lstStyle/>
          <a:p>
            <a:r>
              <a:rPr lang="en-US" dirty="0"/>
              <a:t>Performances de TC</a:t>
            </a:r>
          </a:p>
        </p:txBody>
      </p:sp>
      <p:sp>
        <p:nvSpPr>
          <p:cNvPr id="6" name="Rectangle 5"/>
          <p:cNvSpPr/>
          <p:nvPr/>
        </p:nvSpPr>
        <p:spPr>
          <a:xfrm>
            <a:off x="2412323" y="5987527"/>
            <a:ext cx="444705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200" b="1" dirty="0" smtClean="0">
                <a:solidFill>
                  <a:srgbClr val="0070C0"/>
                </a:solidFill>
              </a:rPr>
              <a:t>Source : Zambie </a:t>
            </a:r>
            <a:r>
              <a:rPr lang="en-GB" sz="1200" b="1" dirty="0">
                <a:solidFill>
                  <a:srgbClr val="0070C0"/>
                </a:solidFill>
              </a:rPr>
              <a:t>Normalisation des TIC </a:t>
            </a:r>
            <a:r>
              <a:rPr lang="en-GB" sz="1200" b="1" dirty="0" smtClean="0">
                <a:solidFill>
                  <a:srgbClr val="0070C0"/>
                </a:solidFill>
              </a:rPr>
              <a:t>Examen (2011-2015 ZICTA)</a:t>
            </a:r>
            <a:endParaRPr lang="en-US" sz="12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217229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76822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Répartition</a:t>
            </a:r>
            <a:r>
              <a:rPr lang="en-US" dirty="0" smtClean="0"/>
              <a:t> des </a:t>
            </a:r>
            <a:r>
              <a:rPr lang="en-US" dirty="0" err="1" smtClean="0"/>
              <a:t>Normes</a:t>
            </a:r>
            <a:r>
              <a:rPr lang="en-US" dirty="0" smtClean="0"/>
              <a:t>  </a:t>
            </a:r>
            <a:r>
              <a:rPr lang="en-US" dirty="0" err="1" smtClean="0"/>
              <a:t>adoptées</a:t>
            </a:r>
            <a:r>
              <a:rPr lang="en-US" dirty="0" smtClean="0"/>
              <a:t> </a:t>
            </a:r>
            <a:r>
              <a:rPr lang="en-US" dirty="0" err="1" smtClean="0"/>
              <a:t>adaptées</a:t>
            </a:r>
            <a:r>
              <a:rPr lang="en-US" dirty="0" smtClean="0"/>
              <a:t>/</a:t>
            </a:r>
            <a:r>
              <a:rPr lang="en-US" dirty="0" err="1" smtClean="0"/>
              <a:t>élaboré</a:t>
            </a:r>
            <a:r>
              <a:rPr lang="en-US" dirty="0" err="1" smtClean="0"/>
              <a:t>es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459686879"/>
              </p:ext>
            </p:extLst>
          </p:nvPr>
        </p:nvGraphicFramePr>
        <p:xfrm>
          <a:off x="898525" y="1954213"/>
          <a:ext cx="7867650" cy="3689350"/>
        </p:xfrm>
        <a:graphic>
          <a:graphicData uri="http://schemas.openxmlformats.org/presentationml/2006/ole">
            <p:oleObj spid="_x0000_s1056" name="Document" r:id="rId3" imgW="6256636" imgH="2942636" progId="Word.Document.12">
              <p:embed/>
            </p:oleObj>
          </a:graphicData>
        </a:graphic>
      </p:graphicFrame>
      <p:sp>
        <p:nvSpPr>
          <p:cNvPr id="5" name="Rectangle 4"/>
          <p:cNvSpPr/>
          <p:nvPr/>
        </p:nvSpPr>
        <p:spPr>
          <a:xfrm>
            <a:off x="2428089" y="6097889"/>
            <a:ext cx="444705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200" b="1" dirty="0" smtClean="0">
                <a:solidFill>
                  <a:srgbClr val="0070C0"/>
                </a:solidFill>
              </a:rPr>
              <a:t>Source : Zambie </a:t>
            </a:r>
            <a:r>
              <a:rPr lang="en-GB" sz="1200" b="1" dirty="0">
                <a:solidFill>
                  <a:srgbClr val="0070C0"/>
                </a:solidFill>
              </a:rPr>
              <a:t>Normalisation des TIC </a:t>
            </a:r>
            <a:r>
              <a:rPr lang="en-GB" sz="1200" b="1" dirty="0" smtClean="0">
                <a:solidFill>
                  <a:srgbClr val="0070C0"/>
                </a:solidFill>
              </a:rPr>
              <a:t>Examen (2011-2015 ZICTA)</a:t>
            </a:r>
            <a:endParaRPr lang="en-US" sz="12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1620780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</a:t>
            </a:r>
            <a:r>
              <a:rPr lang="en-US" dirty="0" smtClean="0"/>
              <a:t>articipation aux </a:t>
            </a:r>
            <a:r>
              <a:rPr lang="en-US" dirty="0" err="1" smtClean="0"/>
              <a:t>Réunions</a:t>
            </a:r>
            <a:r>
              <a:rPr lang="en-US" dirty="0" smtClean="0"/>
              <a:t> de </a:t>
            </a:r>
            <a:r>
              <a:rPr lang="en-US" dirty="0" err="1" smtClean="0"/>
              <a:t>l’UIT</a:t>
            </a:r>
            <a:endParaRPr lang="en-US" dirty="0"/>
          </a:p>
        </p:txBody>
      </p:sp>
      <p:sp>
        <p:nvSpPr>
          <p:cNvPr id="4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16"/>
          <p:cNvSpPr>
            <a:spLocks noChangeArrowheads="1"/>
          </p:cNvSpPr>
          <p:nvPr/>
        </p:nvSpPr>
        <p:spPr bwMode="auto">
          <a:xfrm>
            <a:off x="0" y="570972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Content Placeholder 2"/>
          <p:cNvSpPr>
            <a:spLocks noGrp="1"/>
          </p:cNvSpPr>
          <p:nvPr>
            <p:ph idx="1"/>
          </p:nvPr>
        </p:nvSpPr>
        <p:spPr>
          <a:xfrm>
            <a:off x="457200" y="1504950"/>
            <a:ext cx="8229600" cy="4140938"/>
          </a:xfrm>
        </p:spPr>
        <p:txBody>
          <a:bodyPr>
            <a:normAutofit fontScale="85000" lnSpcReduction="10000"/>
          </a:bodyPr>
          <a:lstStyle/>
          <a:p>
            <a:r>
              <a:rPr lang="en-US" dirty="0" err="1" smtClean="0"/>
              <a:t>Actuellement</a:t>
            </a:r>
            <a:r>
              <a:rPr lang="en-US" dirty="0" smtClean="0"/>
              <a:t>, </a:t>
            </a:r>
            <a:r>
              <a:rPr lang="en-US" dirty="0" err="1" smtClean="0"/>
              <a:t>il</a:t>
            </a:r>
            <a:r>
              <a:rPr lang="en-US" dirty="0" smtClean="0"/>
              <a:t> </a:t>
            </a:r>
            <a:r>
              <a:rPr lang="en-US" dirty="0" err="1" smtClean="0"/>
              <a:t>n’existe</a:t>
            </a:r>
            <a:r>
              <a:rPr lang="en-US" dirty="0" smtClean="0"/>
              <a:t> </a:t>
            </a:r>
            <a:r>
              <a:rPr lang="en-US" dirty="0" err="1" smtClean="0"/>
              <a:t>aucune</a:t>
            </a:r>
            <a:r>
              <a:rPr lang="en-US" dirty="0" smtClean="0"/>
              <a:t> </a:t>
            </a:r>
            <a:r>
              <a:rPr lang="en-US" dirty="0" err="1" smtClean="0"/>
              <a:t>p</a:t>
            </a:r>
            <a:r>
              <a:rPr lang="en-US" dirty="0" err="1" smtClean="0"/>
              <a:t>rocédure</a:t>
            </a:r>
            <a:r>
              <a:rPr lang="en-US" dirty="0"/>
              <a:t> </a:t>
            </a:r>
            <a:r>
              <a:rPr lang="en-US" dirty="0" smtClean="0"/>
              <a:t>p</a:t>
            </a:r>
            <a:r>
              <a:rPr lang="en-US" dirty="0" smtClean="0"/>
              <a:t>our les  </a:t>
            </a:r>
            <a:r>
              <a:rPr lang="en-US" dirty="0" err="1" smtClean="0"/>
              <a:t>membres</a:t>
            </a:r>
            <a:r>
              <a:rPr lang="en-US" dirty="0" smtClean="0"/>
              <a:t> </a:t>
            </a:r>
            <a:r>
              <a:rPr lang="en-US" dirty="0" err="1" smtClean="0"/>
              <a:t>Tc</a:t>
            </a:r>
            <a:r>
              <a:rPr lang="en-US" dirty="0" err="1" smtClean="0"/>
              <a:t>C</a:t>
            </a:r>
            <a:r>
              <a:rPr lang="en-US" dirty="0" smtClean="0"/>
              <a:t> de </a:t>
            </a:r>
            <a:r>
              <a:rPr lang="en-US" dirty="0" smtClean="0"/>
              <a:t> </a:t>
            </a:r>
            <a:r>
              <a:rPr lang="en-US" dirty="0" err="1" smtClean="0"/>
              <a:t>participer</a:t>
            </a:r>
            <a:r>
              <a:rPr lang="en-US" dirty="0" smtClean="0"/>
              <a:t> </a:t>
            </a:r>
            <a:r>
              <a:rPr lang="en-US" dirty="0" smtClean="0"/>
              <a:t>aux</a:t>
            </a:r>
            <a:r>
              <a:rPr lang="en-US" dirty="0" smtClean="0"/>
              <a:t> </a:t>
            </a:r>
            <a:r>
              <a:rPr lang="en-US" dirty="0" smtClean="0"/>
              <a:t>réunions de l'UIT.  </a:t>
            </a:r>
          </a:p>
          <a:p>
            <a:r>
              <a:rPr lang="en-US" dirty="0" smtClean="0"/>
              <a:t>Toutefois, ZICTA a, dans le passé, </a:t>
            </a:r>
            <a:r>
              <a:rPr lang="en-US" dirty="0" err="1" smtClean="0"/>
              <a:t>parrainé</a:t>
            </a:r>
            <a:r>
              <a:rPr lang="en-US" dirty="0" smtClean="0"/>
              <a:t> </a:t>
            </a:r>
            <a:r>
              <a:rPr lang="en-US" dirty="0" smtClean="0"/>
              <a:t>les </a:t>
            </a:r>
            <a:r>
              <a:rPr lang="en-US" dirty="0" smtClean="0"/>
              <a:t>membres du TC </a:t>
            </a:r>
            <a:r>
              <a:rPr lang="en-US" dirty="0" smtClean="0"/>
              <a:t> aux </a:t>
            </a:r>
            <a:r>
              <a:rPr lang="en-US" dirty="0" err="1" smtClean="0"/>
              <a:t>réunions</a:t>
            </a:r>
            <a:r>
              <a:rPr lang="en-US" dirty="0" smtClean="0"/>
              <a:t> de </a:t>
            </a:r>
            <a:r>
              <a:rPr lang="en-US" dirty="0" err="1" smtClean="0"/>
              <a:t>l’UIT</a:t>
            </a:r>
            <a:r>
              <a:rPr lang="en-US" dirty="0" smtClean="0"/>
              <a:t>  </a:t>
            </a:r>
            <a:r>
              <a:rPr lang="en-US" dirty="0" smtClean="0"/>
              <a:t>tenues en Zambie</a:t>
            </a:r>
          </a:p>
          <a:p>
            <a:r>
              <a:rPr lang="en-US" dirty="0" smtClean="0"/>
              <a:t>La </a:t>
            </a:r>
            <a:r>
              <a:rPr lang="en-US" dirty="0" err="1" smtClean="0"/>
              <a:t>normalisation</a:t>
            </a:r>
            <a:r>
              <a:rPr lang="en-US" dirty="0" smtClean="0"/>
              <a:t> </a:t>
            </a:r>
            <a:r>
              <a:rPr lang="en-US" dirty="0" err="1" smtClean="0"/>
              <a:t>est</a:t>
            </a:r>
            <a:r>
              <a:rPr lang="en-US" dirty="0" smtClean="0"/>
              <a:t> en </a:t>
            </a:r>
            <a:r>
              <a:rPr lang="en-US" dirty="0" err="1" smtClean="0"/>
              <a:t>ce</a:t>
            </a:r>
            <a:r>
              <a:rPr lang="en-US" dirty="0" smtClean="0"/>
              <a:t> moment en </a:t>
            </a:r>
            <a:r>
              <a:rPr lang="en-US" dirty="0" err="1" smtClean="0"/>
              <a:t>aval</a:t>
            </a:r>
            <a:r>
              <a:rPr lang="en-US" dirty="0" smtClean="0"/>
              <a:t> (</a:t>
            </a:r>
            <a:r>
              <a:rPr lang="en-US" dirty="0" smtClean="0"/>
              <a:t>du SDO au </a:t>
            </a:r>
            <a:r>
              <a:rPr lang="en-US" dirty="0" err="1" smtClean="0"/>
              <a:t>niveau</a:t>
            </a:r>
            <a:r>
              <a:rPr lang="en-US" dirty="0" smtClean="0"/>
              <a:t> national</a:t>
            </a:r>
            <a:r>
              <a:rPr lang="en-US" dirty="0" smtClean="0"/>
              <a:t>)</a:t>
            </a:r>
            <a:endParaRPr lang="en-US" dirty="0" smtClean="0"/>
          </a:p>
          <a:p>
            <a:r>
              <a:rPr lang="en-US" dirty="0" smtClean="0"/>
              <a:t>ZICTA </a:t>
            </a:r>
            <a:r>
              <a:rPr lang="en-US" dirty="0" err="1" smtClean="0"/>
              <a:t>participe</a:t>
            </a:r>
            <a:r>
              <a:rPr lang="en-US" dirty="0" smtClean="0"/>
              <a:t> aux </a:t>
            </a:r>
            <a:r>
              <a:rPr lang="en-US" dirty="0" err="1" smtClean="0"/>
              <a:t>réunions</a:t>
            </a:r>
            <a:r>
              <a:rPr lang="en-US" dirty="0" smtClean="0"/>
              <a:t> de </a:t>
            </a:r>
            <a:r>
              <a:rPr lang="en-US" dirty="0" smtClean="0"/>
              <a:t>l'UIT et </a:t>
            </a:r>
            <a:r>
              <a:rPr lang="en-US" dirty="0" err="1" smtClean="0"/>
              <a:t>assiste</a:t>
            </a:r>
            <a:r>
              <a:rPr lang="en-US" dirty="0" smtClean="0"/>
              <a:t> aux </a:t>
            </a:r>
            <a:r>
              <a:rPr lang="en-US" dirty="0" err="1" smtClean="0"/>
              <a:t>travaux</a:t>
            </a:r>
            <a:r>
              <a:rPr lang="en-US" dirty="0" smtClean="0"/>
              <a:t> des commissions </a:t>
            </a:r>
            <a:r>
              <a:rPr lang="en-US" dirty="0" err="1" smtClean="0"/>
              <a:t>d’études</a:t>
            </a:r>
            <a:r>
              <a:rPr lang="en-US" dirty="0" smtClean="0"/>
              <a:t> </a:t>
            </a:r>
            <a:r>
              <a:rPr lang="en-US" dirty="0" err="1" smtClean="0"/>
              <a:t>pertinent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510245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La participation internationale - ZIC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797276"/>
            <a:ext cx="8403021" cy="4223115"/>
          </a:xfrm>
        </p:spPr>
        <p:txBody>
          <a:bodyPr>
            <a:normAutofit fontScale="70000" lnSpcReduction="20000"/>
          </a:bodyPr>
          <a:lstStyle/>
          <a:p>
            <a:r>
              <a:rPr lang="en-GB" dirty="0"/>
              <a:t>Les </a:t>
            </a:r>
            <a:r>
              <a:rPr lang="en-GB" dirty="0" smtClean="0"/>
              <a:t> </a:t>
            </a:r>
            <a:r>
              <a:rPr lang="en-GB" dirty="0" smtClean="0"/>
              <a:t>commissions</a:t>
            </a:r>
            <a:r>
              <a:rPr lang="en-GB" dirty="0" smtClean="0"/>
              <a:t> </a:t>
            </a:r>
            <a:r>
              <a:rPr lang="en-GB" dirty="0" err="1" smtClean="0"/>
              <a:t>d'études</a:t>
            </a:r>
            <a:r>
              <a:rPr lang="en-GB" dirty="0" smtClean="0"/>
              <a:t> </a:t>
            </a:r>
            <a:r>
              <a:rPr lang="en-GB" dirty="0"/>
              <a:t>clés qui </a:t>
            </a:r>
            <a:r>
              <a:rPr lang="en-GB" dirty="0" err="1"/>
              <a:t>ont</a:t>
            </a:r>
            <a:r>
              <a:rPr lang="en-GB" dirty="0"/>
              <a:t> </a:t>
            </a:r>
            <a:r>
              <a:rPr lang="en-GB" dirty="0" smtClean="0"/>
              <a:t> </a:t>
            </a:r>
            <a:r>
              <a:rPr lang="en-GB" dirty="0"/>
              <a:t>été identifiés </a:t>
            </a:r>
            <a:r>
              <a:rPr lang="en-GB" dirty="0" err="1"/>
              <a:t>comme</a:t>
            </a:r>
            <a:r>
              <a:rPr lang="en-GB" dirty="0"/>
              <a:t> </a:t>
            </a:r>
            <a:r>
              <a:rPr lang="en-GB" dirty="0" smtClean="0"/>
              <a:t> </a:t>
            </a:r>
            <a:r>
              <a:rPr lang="en-GB" dirty="0" err="1" smtClean="0"/>
              <a:t>appropriées</a:t>
            </a:r>
            <a:r>
              <a:rPr lang="en-GB" dirty="0" smtClean="0"/>
              <a:t>  pour </a:t>
            </a:r>
            <a:r>
              <a:rPr lang="en-GB" dirty="0" err="1" smtClean="0"/>
              <a:t>l'environnement</a:t>
            </a:r>
            <a:r>
              <a:rPr lang="en-GB" dirty="0" smtClean="0"/>
              <a:t>  des TIC </a:t>
            </a:r>
            <a:r>
              <a:rPr lang="en-GB" dirty="0" err="1" smtClean="0"/>
              <a:t>zambien</a:t>
            </a:r>
            <a:r>
              <a:rPr lang="en-GB" dirty="0" smtClean="0"/>
              <a:t> </a:t>
            </a:r>
            <a:r>
              <a:rPr lang="en-GB" dirty="0"/>
              <a:t> </a:t>
            </a:r>
            <a:r>
              <a:rPr lang="en-GB" dirty="0" err="1" smtClean="0"/>
              <a:t>Incluent</a:t>
            </a:r>
            <a:r>
              <a:rPr lang="en-GB" dirty="0" smtClean="0"/>
              <a:t>:</a:t>
            </a:r>
            <a:r>
              <a:rPr lang="en-GB" dirty="0"/>
              <a:t> </a:t>
            </a:r>
            <a:endParaRPr lang="en-US" dirty="0"/>
          </a:p>
          <a:p>
            <a:pPr lvl="1"/>
            <a:r>
              <a:rPr lang="en-GB" dirty="0"/>
              <a:t>ITU-T </a:t>
            </a:r>
            <a:r>
              <a:rPr lang="en-GB" dirty="0" smtClean="0"/>
              <a:t>SG2</a:t>
            </a:r>
            <a:r>
              <a:rPr lang="en-GB" dirty="0" smtClean="0"/>
              <a:t>:</a:t>
            </a:r>
            <a:r>
              <a:rPr lang="en-GB" dirty="0"/>
              <a:t> </a:t>
            </a:r>
            <a:r>
              <a:rPr lang="en-GB" dirty="0" smtClean="0"/>
              <a:t>Aspects  </a:t>
            </a:r>
            <a:r>
              <a:rPr lang="en-GB" dirty="0" err="1" smtClean="0"/>
              <a:t>Opérationnels</a:t>
            </a:r>
            <a:endParaRPr lang="en-GB" dirty="0" smtClean="0"/>
          </a:p>
          <a:p>
            <a:pPr lvl="1"/>
            <a:r>
              <a:rPr lang="en-US" dirty="0" smtClean="0"/>
              <a:t>ITU-T SG3: </a:t>
            </a:r>
            <a:r>
              <a:rPr lang="en-US" dirty="0"/>
              <a:t>Les enjeux économiques et stratégiques </a:t>
            </a:r>
          </a:p>
          <a:p>
            <a:pPr lvl="1"/>
            <a:r>
              <a:rPr lang="en-GB" dirty="0"/>
              <a:t>ITU-T </a:t>
            </a:r>
            <a:r>
              <a:rPr lang="en-GB" dirty="0" smtClean="0"/>
              <a:t>SG5</a:t>
            </a:r>
            <a:r>
              <a:rPr lang="en-GB" dirty="0"/>
              <a:t>: Environnement et climat</a:t>
            </a:r>
            <a:endParaRPr lang="en-US" dirty="0"/>
          </a:p>
          <a:p>
            <a:pPr lvl="1"/>
            <a:r>
              <a:rPr lang="en-GB" dirty="0"/>
              <a:t>ITU-T </a:t>
            </a:r>
            <a:r>
              <a:rPr lang="en-GB" dirty="0" smtClean="0"/>
              <a:t>SG12</a:t>
            </a:r>
            <a:r>
              <a:rPr lang="en-GB" dirty="0"/>
              <a:t>: Performance, Qualité de Service (</a:t>
            </a:r>
            <a:r>
              <a:rPr lang="en-GB" dirty="0" err="1"/>
              <a:t>La qualité de service (QoS)</a:t>
            </a:r>
            <a:r>
              <a:rPr lang="en-GB" dirty="0"/>
              <a:t>) et la qualité de l'expérience (</a:t>
            </a:r>
            <a:r>
              <a:rPr lang="en-GB" dirty="0" err="1"/>
              <a:t>QoE</a:t>
            </a:r>
            <a:r>
              <a:rPr lang="en-GB" dirty="0"/>
              <a:t>)</a:t>
            </a:r>
            <a:endParaRPr lang="en-US" dirty="0"/>
          </a:p>
          <a:p>
            <a:pPr lvl="1"/>
            <a:r>
              <a:rPr lang="en-GB" dirty="0"/>
              <a:t>ITU-T </a:t>
            </a:r>
            <a:r>
              <a:rPr lang="en-GB" dirty="0" smtClean="0"/>
              <a:t>SG13</a:t>
            </a:r>
            <a:r>
              <a:rPr lang="en-GB" dirty="0"/>
              <a:t>: l'avenir des réseaux, y compris le " cloud computing "</a:t>
            </a:r>
            <a:endParaRPr lang="en-US" dirty="0"/>
          </a:p>
          <a:p>
            <a:pPr lvl="1"/>
            <a:r>
              <a:rPr lang="en-GB" dirty="0"/>
              <a:t>ITU-T </a:t>
            </a:r>
            <a:r>
              <a:rPr lang="en-GB" dirty="0" smtClean="0"/>
              <a:t>SG15</a:t>
            </a:r>
            <a:r>
              <a:rPr lang="en-GB" dirty="0"/>
              <a:t>: transport, accès et accueil</a:t>
            </a:r>
            <a:endParaRPr lang="en-US" dirty="0"/>
          </a:p>
          <a:p>
            <a:pPr lvl="1"/>
            <a:r>
              <a:rPr lang="en-GB" dirty="0"/>
              <a:t>ITU-T </a:t>
            </a:r>
            <a:r>
              <a:rPr lang="en-GB" dirty="0" smtClean="0"/>
              <a:t>SG16</a:t>
            </a:r>
            <a:r>
              <a:rPr lang="en-GB" dirty="0"/>
              <a:t>: Services multimédia</a:t>
            </a:r>
            <a:endParaRPr lang="en-US" dirty="0"/>
          </a:p>
          <a:p>
            <a:pPr lvl="1"/>
            <a:r>
              <a:rPr lang="en-GB" dirty="0"/>
              <a:t>ITU-T </a:t>
            </a:r>
            <a:r>
              <a:rPr lang="en-GB" dirty="0" smtClean="0"/>
              <a:t>SG17</a:t>
            </a:r>
            <a:r>
              <a:rPr lang="en-GB" dirty="0"/>
              <a:t>: sécurité</a:t>
            </a:r>
            <a:endParaRPr lang="en-US" dirty="0"/>
          </a:p>
          <a:p>
            <a:pPr lvl="1"/>
            <a:r>
              <a:rPr lang="en-GB" dirty="0" smtClean="0"/>
              <a:t>ITU-T SG20</a:t>
            </a:r>
            <a:r>
              <a:rPr lang="en-GB" dirty="0"/>
              <a:t>: Internet des objets (L'ITO) et ses applications </a:t>
            </a:r>
            <a:r>
              <a:rPr lang="en-GB" dirty="0" err="1"/>
              <a:t>notamment</a:t>
            </a:r>
            <a:r>
              <a:rPr lang="en-GB" dirty="0"/>
              <a:t> </a:t>
            </a:r>
            <a:r>
              <a:rPr lang="en-GB" dirty="0" smtClean="0"/>
              <a:t>les</a:t>
            </a:r>
            <a:r>
              <a:rPr lang="en-GB" dirty="0" smtClean="0"/>
              <a:t> </a:t>
            </a:r>
            <a:r>
              <a:rPr lang="en-GB" dirty="0" err="1"/>
              <a:t>villes</a:t>
            </a:r>
            <a:r>
              <a:rPr lang="en-GB" dirty="0"/>
              <a:t> </a:t>
            </a:r>
            <a:r>
              <a:rPr lang="en-GB" dirty="0" err="1" smtClean="0"/>
              <a:t>intelligentes</a:t>
            </a:r>
            <a:r>
              <a:rPr lang="en-GB" dirty="0" smtClean="0"/>
              <a:t> et durables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371676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La participation internationale - </a:t>
            </a:r>
            <a:r>
              <a:rPr lang="en-US" dirty="0" smtClean="0"/>
              <a:t>ZAB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en-US" b="1" u="sng" dirty="0"/>
              <a:t>Les TIC </a:t>
            </a:r>
            <a:r>
              <a:rPr lang="en-US" b="1" u="sng" dirty="0" smtClean="0"/>
              <a:t>– TCs </a:t>
            </a:r>
            <a:r>
              <a:rPr lang="en-US" b="1" u="sng" dirty="0" err="1" smtClean="0"/>
              <a:t>relatifs</a:t>
            </a:r>
            <a:endParaRPr lang="en-US" dirty="0"/>
          </a:p>
          <a:p>
            <a:pPr lvl="1"/>
            <a:r>
              <a:rPr lang="en-US" u="sng" dirty="0">
                <a:hlinkClick r:id="rId2"/>
              </a:rPr>
              <a:t>L'ISO/CEI JTC 1/SC 38</a:t>
            </a:r>
            <a:r>
              <a:rPr lang="en-US" dirty="0"/>
              <a:t> - le Cloud Computing et les plateformes distribuées </a:t>
            </a:r>
            <a:r>
              <a:rPr lang="en-US" dirty="0" smtClean="0"/>
              <a:t>(</a:t>
            </a:r>
            <a:r>
              <a:rPr lang="en-US" i="1" dirty="0" smtClean="0"/>
              <a:t>O-états</a:t>
            </a:r>
            <a:r>
              <a:rPr lang="en-US" dirty="0" smtClean="0"/>
              <a:t> ) </a:t>
            </a:r>
            <a:endParaRPr lang="en-US" dirty="0"/>
          </a:p>
          <a:p>
            <a:r>
              <a:rPr lang="en-US" dirty="0"/>
              <a:t> </a:t>
            </a:r>
            <a:r>
              <a:rPr lang="en-US" b="1" u="sng" dirty="0" smtClean="0"/>
              <a:t>Autres </a:t>
            </a:r>
            <a:r>
              <a:rPr lang="en-US" b="1" u="sng" dirty="0"/>
              <a:t>TCs</a:t>
            </a:r>
            <a:endParaRPr lang="en-US" dirty="0"/>
          </a:p>
          <a:p>
            <a:pPr lvl="1"/>
            <a:r>
              <a:rPr lang="en-US" u="sng" dirty="0">
                <a:hlinkClick r:id="rId3"/>
              </a:rPr>
              <a:t>L'ISO/TC 34</a:t>
            </a:r>
            <a:r>
              <a:rPr lang="en-US" dirty="0"/>
              <a:t> - Produits alimentaires ( </a:t>
            </a:r>
            <a:r>
              <a:rPr lang="en-US" i="1" dirty="0"/>
              <a:t>O-états</a:t>
            </a:r>
            <a:r>
              <a:rPr lang="en-US" dirty="0"/>
              <a:t> ) </a:t>
            </a:r>
          </a:p>
          <a:p>
            <a:pPr lvl="1"/>
            <a:r>
              <a:rPr lang="en-US" u="sng" dirty="0">
                <a:hlinkClick r:id="rId4"/>
              </a:rPr>
              <a:t>L'ISO/TC 34/SC 6</a:t>
            </a:r>
            <a:r>
              <a:rPr lang="en-US" dirty="0"/>
              <a:t> - Viande, volaille, poisson, oeufs et de leurs produits ( </a:t>
            </a:r>
            <a:r>
              <a:rPr lang="en-US" i="1" dirty="0"/>
              <a:t>O-états</a:t>
            </a:r>
            <a:r>
              <a:rPr lang="en-US" dirty="0"/>
              <a:t> ) </a:t>
            </a:r>
          </a:p>
          <a:p>
            <a:pPr lvl="1"/>
            <a:r>
              <a:rPr lang="en-US" u="sng" dirty="0">
                <a:hlinkClick r:id="rId5"/>
              </a:rPr>
              <a:t>L'ISO/TC 34/SC 17</a:t>
            </a:r>
            <a:r>
              <a:rPr lang="en-US" dirty="0"/>
              <a:t> - systèmes de gestion de la salubrité des aliments ( </a:t>
            </a:r>
            <a:r>
              <a:rPr lang="en-US" i="1" dirty="0"/>
              <a:t>P-états</a:t>
            </a:r>
            <a:r>
              <a:rPr lang="en-US" dirty="0"/>
              <a:t> ) </a:t>
            </a:r>
          </a:p>
          <a:p>
            <a:pPr lvl="1"/>
            <a:r>
              <a:rPr lang="en-US" u="sng" dirty="0">
                <a:hlinkClick r:id="rId6"/>
              </a:rPr>
              <a:t>L'ISO/TC 68</a:t>
            </a:r>
            <a:r>
              <a:rPr lang="en-US" dirty="0"/>
              <a:t> - services financiers ( </a:t>
            </a:r>
            <a:r>
              <a:rPr lang="en-US" i="1" dirty="0"/>
              <a:t>O-états</a:t>
            </a:r>
            <a:r>
              <a:rPr lang="en-US" dirty="0"/>
              <a:t> ) </a:t>
            </a:r>
          </a:p>
          <a:p>
            <a:pPr lvl="1"/>
            <a:r>
              <a:rPr lang="en-US" u="sng" dirty="0">
                <a:hlinkClick r:id="rId7"/>
              </a:rPr>
              <a:t>L'ISO/TC 82</a:t>
            </a:r>
            <a:r>
              <a:rPr lang="en-US" dirty="0"/>
              <a:t> - l'industrie minière ( </a:t>
            </a:r>
            <a:r>
              <a:rPr lang="en-US" i="1" dirty="0"/>
              <a:t>P-états</a:t>
            </a:r>
            <a:r>
              <a:rPr lang="en-US" dirty="0"/>
              <a:t> ) </a:t>
            </a:r>
          </a:p>
          <a:p>
            <a:pPr lvl="1"/>
            <a:r>
              <a:rPr lang="en-US" u="sng" dirty="0">
                <a:hlinkClick r:id="rId8"/>
              </a:rPr>
              <a:t>L'ISO/TC 82/SC 7</a:t>
            </a:r>
            <a:r>
              <a:rPr lang="en-US" dirty="0"/>
              <a:t> - La fermeture de la mine et la gestion de la récupération ( </a:t>
            </a:r>
            <a:r>
              <a:rPr lang="en-US" i="1" dirty="0"/>
              <a:t>O-états</a:t>
            </a:r>
            <a:r>
              <a:rPr lang="en-US" dirty="0"/>
              <a:t> ) </a:t>
            </a:r>
          </a:p>
          <a:p>
            <a:pPr lvl="1"/>
            <a:r>
              <a:rPr lang="en-US" u="sng" dirty="0">
                <a:hlinkClick r:id="rId9"/>
              </a:rPr>
              <a:t>L'ISO/TC 86</a:t>
            </a:r>
            <a:r>
              <a:rPr lang="en-US" dirty="0"/>
              <a:t> - installations de réfrigération et de climatisation ( </a:t>
            </a:r>
            <a:r>
              <a:rPr lang="en-US" i="1" dirty="0"/>
              <a:t>O-états</a:t>
            </a:r>
            <a:r>
              <a:rPr lang="en-US" dirty="0"/>
              <a:t> ) </a:t>
            </a:r>
          </a:p>
          <a:p>
            <a:pPr lvl="1"/>
            <a:r>
              <a:rPr lang="en-US" u="sng" dirty="0">
                <a:hlinkClick r:id="rId10"/>
              </a:rPr>
              <a:t>L'ISO/TC 86/SC 6</a:t>
            </a:r>
            <a:r>
              <a:rPr lang="en-US" dirty="0"/>
              <a:t> - Test et notation de climatiseurs et thermopompes ( </a:t>
            </a:r>
            <a:r>
              <a:rPr lang="en-US" i="1" dirty="0"/>
              <a:t>O-états</a:t>
            </a:r>
            <a:r>
              <a:rPr lang="en-US" dirty="0"/>
              <a:t> ) 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374329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57097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b="1" i="0" kern="1200">
                <a:solidFill>
                  <a:schemeClr val="tx2">
                    <a:lumMod val="60000"/>
                    <a:lumOff val="40000"/>
                  </a:schemeClr>
                </a:solidFill>
                <a:latin typeface="Calibri"/>
                <a:ea typeface="+mj-ea"/>
                <a:cs typeface="Calibri"/>
              </a:defRPr>
            </a:lvl1pPr>
          </a:lstStyle>
          <a:p>
            <a:r>
              <a:rPr lang="en-US" dirty="0" smtClean="0"/>
              <a:t>Plan </a:t>
            </a:r>
            <a:r>
              <a:rPr lang="en-US" dirty="0" smtClean="0"/>
              <a:t>de </a:t>
            </a:r>
            <a:r>
              <a:rPr lang="en-US" dirty="0" smtClean="0"/>
              <a:t>la </a:t>
            </a:r>
            <a:r>
              <a:rPr lang="en-US" dirty="0" err="1" smtClean="0"/>
              <a:t>présentation</a:t>
            </a:r>
            <a:endParaRPr lang="en-US" dirty="0"/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457200" y="1968500"/>
            <a:ext cx="8229600" cy="3831167"/>
          </a:xfrm>
          <a:prstGeom prst="rect">
            <a:avLst/>
          </a:prstGeom>
        </p:spPr>
        <p:txBody>
          <a:bodyPr>
            <a:normAutofit fontScale="85000" lnSpcReduction="20000"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ituation </a:t>
            </a:r>
            <a:r>
              <a:rPr lang="en-US" dirty="0" err="1" smtClean="0"/>
              <a:t>Géographique</a:t>
            </a:r>
            <a:r>
              <a:rPr lang="en-US" dirty="0" smtClean="0"/>
              <a:t>  du Pays  </a:t>
            </a:r>
            <a:r>
              <a:rPr lang="en-US" dirty="0" smtClean="0"/>
              <a:t>et </a:t>
            </a:r>
            <a:r>
              <a:rPr lang="en-US" dirty="0" err="1" smtClean="0"/>
              <a:t>Statistique</a:t>
            </a:r>
            <a:endParaRPr lang="en-US" dirty="0" smtClean="0"/>
          </a:p>
          <a:p>
            <a:r>
              <a:rPr lang="en-US" dirty="0" smtClean="0"/>
              <a:t>Aperçu du secteur des TIC</a:t>
            </a:r>
          </a:p>
          <a:p>
            <a:r>
              <a:rPr lang="en-US" dirty="0" err="1" smtClean="0"/>
              <a:t>Environnement</a:t>
            </a:r>
            <a:r>
              <a:rPr lang="en-US" dirty="0" smtClean="0"/>
              <a:t> </a:t>
            </a:r>
            <a:r>
              <a:rPr lang="en-US" dirty="0" err="1" smtClean="0"/>
              <a:t>juridique</a:t>
            </a:r>
            <a:r>
              <a:rPr lang="en-US" dirty="0" smtClean="0"/>
              <a:t> </a:t>
            </a:r>
            <a:r>
              <a:rPr lang="en-US" dirty="0" smtClean="0"/>
              <a:t>/</a:t>
            </a:r>
            <a:r>
              <a:rPr lang="en-US" dirty="0" err="1" smtClean="0"/>
              <a:t>Politique</a:t>
            </a:r>
            <a:endParaRPr lang="en-US" dirty="0" smtClean="0"/>
          </a:p>
          <a:p>
            <a:r>
              <a:rPr lang="en-US" dirty="0" smtClean="0"/>
              <a:t>Stratégie de </a:t>
            </a:r>
            <a:r>
              <a:rPr lang="en-US" dirty="0" err="1" smtClean="0"/>
              <a:t>Normalisation</a:t>
            </a:r>
            <a:r>
              <a:rPr lang="en-US" dirty="0" smtClean="0"/>
              <a:t> </a:t>
            </a:r>
            <a:r>
              <a:rPr lang="en-US" dirty="0" smtClean="0"/>
              <a:t>et </a:t>
            </a:r>
            <a:r>
              <a:rPr lang="en-US" dirty="0" smtClean="0"/>
              <a:t>P</a:t>
            </a:r>
            <a:r>
              <a:rPr lang="en-US" dirty="0" smtClean="0"/>
              <a:t>erspective</a:t>
            </a:r>
            <a:endParaRPr lang="en-US" dirty="0" smtClean="0"/>
          </a:p>
          <a:p>
            <a:r>
              <a:rPr lang="en-US" dirty="0" smtClean="0"/>
              <a:t>Cadre </a:t>
            </a:r>
            <a:r>
              <a:rPr lang="en-US" dirty="0" err="1" smtClean="0"/>
              <a:t>J</a:t>
            </a:r>
            <a:r>
              <a:rPr lang="en-US" dirty="0" err="1" smtClean="0"/>
              <a:t>uridique</a:t>
            </a:r>
            <a:r>
              <a:rPr lang="en-US" dirty="0" smtClean="0"/>
              <a:t> et </a:t>
            </a:r>
            <a:r>
              <a:rPr lang="en-US" dirty="0" err="1" smtClean="0"/>
              <a:t>autres</a:t>
            </a:r>
            <a:r>
              <a:rPr lang="en-US" dirty="0" smtClean="0"/>
              <a:t> </a:t>
            </a:r>
            <a:r>
              <a:rPr lang="en-US" dirty="0" smtClean="0"/>
              <a:t>Q</a:t>
            </a:r>
            <a:r>
              <a:rPr lang="en-US" dirty="0" smtClean="0"/>
              <a:t>uestions</a:t>
            </a:r>
            <a:endParaRPr lang="en-US" dirty="0" smtClean="0"/>
          </a:p>
          <a:p>
            <a:r>
              <a:rPr lang="en-US" dirty="0" smtClean="0"/>
              <a:t>Performances de </a:t>
            </a:r>
            <a:r>
              <a:rPr lang="en-US" dirty="0" smtClean="0"/>
              <a:t>s TIC</a:t>
            </a:r>
            <a:endParaRPr lang="en-US" dirty="0" smtClean="0"/>
          </a:p>
          <a:p>
            <a:r>
              <a:rPr lang="en-US" dirty="0" smtClean="0"/>
              <a:t>Participation </a:t>
            </a:r>
            <a:r>
              <a:rPr lang="en-US" dirty="0" err="1" smtClean="0"/>
              <a:t>I</a:t>
            </a:r>
            <a:r>
              <a:rPr lang="en-US" dirty="0" err="1" smtClean="0"/>
              <a:t>nternationale</a:t>
            </a:r>
            <a:endParaRPr lang="en-US" dirty="0" smtClean="0"/>
          </a:p>
          <a:p>
            <a:r>
              <a:rPr lang="en-US" dirty="0" smtClean="0"/>
              <a:t>Défis</a:t>
            </a:r>
          </a:p>
          <a:p>
            <a:r>
              <a:rPr lang="en-US" dirty="0" smtClean="0"/>
              <a:t>Perspectives </a:t>
            </a:r>
            <a:r>
              <a:rPr lang="en-US" dirty="0" err="1" smtClean="0"/>
              <a:t>d‘Avenir</a:t>
            </a: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5380086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La participation internationale - ZAB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b="1" u="sng" dirty="0" smtClean="0"/>
              <a:t>D'autres TC </a:t>
            </a:r>
            <a:r>
              <a:rPr lang="en-US" b="1" u="sng" dirty="0" err="1" smtClean="0"/>
              <a:t>Cnt</a:t>
            </a:r>
            <a:r>
              <a:rPr lang="en-US" b="1" u="sng" dirty="0" smtClean="0"/>
              <a:t>'</a:t>
            </a:r>
            <a:endParaRPr lang="en-US" dirty="0"/>
          </a:p>
          <a:p>
            <a:pPr lvl="1"/>
            <a:r>
              <a:rPr lang="en-US" u="sng" dirty="0" smtClean="0">
                <a:hlinkClick r:id="rId2"/>
              </a:rPr>
              <a:t>L'ISO/TC </a:t>
            </a:r>
            <a:r>
              <a:rPr lang="en-US" u="sng" dirty="0">
                <a:hlinkClick r:id="rId2"/>
              </a:rPr>
              <a:t>126</a:t>
            </a:r>
            <a:r>
              <a:rPr lang="en-US" dirty="0"/>
              <a:t> - Le tabac et les produits du tabac ( </a:t>
            </a:r>
            <a:r>
              <a:rPr lang="en-US" i="1" dirty="0"/>
              <a:t>O-états</a:t>
            </a:r>
            <a:r>
              <a:rPr lang="en-US" dirty="0"/>
              <a:t> ) </a:t>
            </a:r>
          </a:p>
          <a:p>
            <a:pPr lvl="1"/>
            <a:r>
              <a:rPr lang="en-US" u="sng" dirty="0">
                <a:hlinkClick r:id="rId3"/>
              </a:rPr>
              <a:t>L'ISO/TC 147</a:t>
            </a:r>
            <a:r>
              <a:rPr lang="en-US" dirty="0"/>
              <a:t> - La qualité de l'eau ( </a:t>
            </a:r>
            <a:r>
              <a:rPr lang="en-US" i="1" dirty="0"/>
              <a:t>O-états</a:t>
            </a:r>
            <a:r>
              <a:rPr lang="en-US" dirty="0"/>
              <a:t> ) </a:t>
            </a:r>
          </a:p>
          <a:p>
            <a:pPr lvl="1"/>
            <a:r>
              <a:rPr lang="en-US" u="sng" dirty="0">
                <a:hlinkClick r:id="rId4"/>
              </a:rPr>
              <a:t>L'ISO/TC 174</a:t>
            </a:r>
            <a:r>
              <a:rPr lang="en-US" dirty="0"/>
              <a:t> - </a:t>
            </a:r>
            <a:r>
              <a:rPr lang="en-US" dirty="0" err="1"/>
              <a:t>Bijoux</a:t>
            </a:r>
            <a:r>
              <a:rPr lang="en-US" dirty="0"/>
              <a:t> ( </a:t>
            </a:r>
            <a:r>
              <a:rPr lang="en-US" i="1" dirty="0"/>
              <a:t>O-états</a:t>
            </a:r>
            <a:r>
              <a:rPr lang="en-US" dirty="0"/>
              <a:t> ) </a:t>
            </a:r>
          </a:p>
          <a:p>
            <a:pPr lvl="1"/>
            <a:r>
              <a:rPr lang="en-US" u="sng" dirty="0">
                <a:hlinkClick r:id="rId5"/>
              </a:rPr>
              <a:t>L'ISO/TC 218</a:t>
            </a:r>
            <a:r>
              <a:rPr lang="en-US" dirty="0"/>
              <a:t> - bois d'oeuvre ( </a:t>
            </a:r>
            <a:r>
              <a:rPr lang="en-US" i="1" dirty="0"/>
              <a:t>O-états</a:t>
            </a:r>
            <a:r>
              <a:rPr lang="en-US" dirty="0"/>
              <a:t> ) </a:t>
            </a:r>
          </a:p>
          <a:p>
            <a:pPr lvl="1"/>
            <a:r>
              <a:rPr lang="en-US" u="sng" dirty="0">
                <a:hlinkClick r:id="rId6"/>
              </a:rPr>
              <a:t>L'ISO/TC 224</a:t>
            </a:r>
            <a:r>
              <a:rPr lang="en-US" dirty="0"/>
              <a:t> - activités de service relatives aux systèmes d'approvisionnement en eau potable et de traitement des eaux usées - critères de qualité du service et d'indicateurs de rendement ( </a:t>
            </a:r>
            <a:r>
              <a:rPr lang="en-US" i="1" dirty="0"/>
              <a:t>P-états</a:t>
            </a:r>
            <a:r>
              <a:rPr lang="en-US" dirty="0"/>
              <a:t> ) </a:t>
            </a:r>
          </a:p>
          <a:p>
            <a:pPr lvl="1"/>
            <a:r>
              <a:rPr lang="en-US" u="sng" dirty="0">
                <a:hlinkClick r:id="rId7"/>
              </a:rPr>
              <a:t>L'ISO/TC 242</a:t>
            </a:r>
            <a:r>
              <a:rPr lang="en-US" dirty="0"/>
              <a:t> - Gestion de l'énergie ( </a:t>
            </a:r>
            <a:r>
              <a:rPr lang="en-US" i="1" dirty="0"/>
              <a:t>P-états</a:t>
            </a:r>
            <a:r>
              <a:rPr lang="en-US" dirty="0"/>
              <a:t> ) </a:t>
            </a:r>
          </a:p>
          <a:p>
            <a:pPr lvl="1"/>
            <a:r>
              <a:rPr lang="en-US" u="sng" dirty="0">
                <a:hlinkClick r:id="rId8"/>
              </a:rPr>
              <a:t>L'ISO/PC 278</a:t>
            </a:r>
            <a:r>
              <a:rPr lang="en-US" dirty="0"/>
              <a:t> - systèmes de gestion de l'anti-corruption ( </a:t>
            </a:r>
            <a:r>
              <a:rPr lang="en-US" i="1" dirty="0"/>
              <a:t>P-états</a:t>
            </a:r>
            <a:r>
              <a:rPr lang="en-US" dirty="0"/>
              <a:t> ) </a:t>
            </a:r>
          </a:p>
          <a:p>
            <a:r>
              <a:rPr lang="en-US" b="1" u="sng" dirty="0"/>
              <a:t>Comités d'élaboration de politiques (PDC)</a:t>
            </a:r>
            <a:endParaRPr lang="en-US" dirty="0"/>
          </a:p>
          <a:p>
            <a:pPr lvl="1"/>
            <a:r>
              <a:rPr lang="en-US" u="sng" dirty="0">
                <a:hlinkClick r:id="rId9"/>
              </a:rPr>
              <a:t>L'ISO/COPOLCO</a:t>
            </a:r>
            <a:r>
              <a:rPr lang="en-US" dirty="0"/>
              <a:t> - Comité de la politique des consommateurs ( </a:t>
            </a:r>
            <a:r>
              <a:rPr lang="en-US" i="1" dirty="0"/>
              <a:t>O-états</a:t>
            </a:r>
            <a:r>
              <a:rPr lang="en-US" dirty="0"/>
              <a:t> ) </a:t>
            </a:r>
          </a:p>
          <a:p>
            <a:pPr lvl="1"/>
            <a:r>
              <a:rPr lang="en-US" u="sng" dirty="0">
                <a:hlinkClick r:id="rId10"/>
              </a:rPr>
              <a:t>ISO/DEVCO</a:t>
            </a:r>
            <a:r>
              <a:rPr lang="en-US" dirty="0"/>
              <a:t> - Comité des questions relatives aux pays en voie de développement ( </a:t>
            </a:r>
            <a:r>
              <a:rPr lang="en-US" i="1" dirty="0"/>
              <a:t>O-états</a:t>
            </a:r>
            <a:r>
              <a:rPr lang="en-US" dirty="0"/>
              <a:t> ) 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098435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4928"/>
            <a:ext cx="8229600" cy="1143000"/>
          </a:xfrm>
        </p:spPr>
        <p:txBody>
          <a:bodyPr/>
          <a:lstStyle/>
          <a:p>
            <a:r>
              <a:rPr lang="en-US" dirty="0" smtClean="0"/>
              <a:t>Défis</a:t>
            </a:r>
            <a:endParaRPr lang="en-US" dirty="0"/>
          </a:p>
        </p:txBody>
      </p:sp>
      <p:graphicFrame>
        <p:nvGraphicFramePr>
          <p:cNvPr id="4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1820501984"/>
              </p:ext>
            </p:extLst>
          </p:nvPr>
        </p:nvGraphicFramePr>
        <p:xfrm>
          <a:off x="457200" y="1150873"/>
          <a:ext cx="8229600" cy="433294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xmlns="" val="636914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7402"/>
            <a:ext cx="8229600" cy="1143000"/>
          </a:xfrm>
        </p:spPr>
        <p:txBody>
          <a:bodyPr/>
          <a:lstStyle/>
          <a:p>
            <a:r>
              <a:rPr lang="en-US" dirty="0" smtClean="0"/>
              <a:t>Perspectives d'avenir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4223261521"/>
              </p:ext>
            </p:extLst>
          </p:nvPr>
        </p:nvGraphicFramePr>
        <p:xfrm>
          <a:off x="488724" y="1150651"/>
          <a:ext cx="8229600" cy="485320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xmlns="" val="3638097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200" y="1592318"/>
            <a:ext cx="8229600" cy="420735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Un plus grand effort est </a:t>
            </a:r>
            <a:r>
              <a:rPr lang="en-US" dirty="0" err="1" smtClean="0"/>
              <a:t>requis</a:t>
            </a:r>
            <a:r>
              <a:rPr lang="en-US" dirty="0" smtClean="0"/>
              <a:t> </a:t>
            </a:r>
            <a:r>
              <a:rPr lang="en-US" dirty="0" smtClean="0"/>
              <a:t>de</a:t>
            </a:r>
            <a:r>
              <a:rPr lang="en-US" dirty="0" smtClean="0"/>
              <a:t> </a:t>
            </a:r>
            <a:r>
              <a:rPr lang="en-US" dirty="0" smtClean="0"/>
              <a:t>la </a:t>
            </a:r>
            <a:r>
              <a:rPr lang="en-US" dirty="0" err="1" smtClean="0"/>
              <a:t>Zambie</a:t>
            </a:r>
            <a:r>
              <a:rPr lang="en-US" dirty="0" smtClean="0"/>
              <a:t> </a:t>
            </a:r>
            <a:r>
              <a:rPr lang="en-US" dirty="0" smtClean="0"/>
              <a:t>et de </a:t>
            </a:r>
            <a:r>
              <a:rPr lang="en-US" dirty="0" smtClean="0"/>
              <a:t>l'Afrique </a:t>
            </a:r>
            <a:r>
              <a:rPr lang="en-US" dirty="0" err="1" smtClean="0"/>
              <a:t>dans</a:t>
            </a:r>
            <a:r>
              <a:rPr lang="en-US" dirty="0" smtClean="0"/>
              <a:t> </a:t>
            </a:r>
            <a:r>
              <a:rPr lang="en-US" dirty="0" smtClean="0"/>
              <a:t>la </a:t>
            </a:r>
            <a:r>
              <a:rPr lang="en-US" dirty="0" smtClean="0"/>
              <a:t>participation à </a:t>
            </a:r>
            <a:r>
              <a:rPr lang="en-US" dirty="0" err="1" smtClean="0"/>
              <a:t>l’élaboration</a:t>
            </a:r>
            <a:r>
              <a:rPr lang="en-US" dirty="0" smtClean="0"/>
              <a:t> </a:t>
            </a:r>
            <a:r>
              <a:rPr lang="en-US" dirty="0" smtClean="0"/>
              <a:t>des </a:t>
            </a:r>
            <a:r>
              <a:rPr lang="en-US" dirty="0" err="1" smtClean="0"/>
              <a:t>normes</a:t>
            </a:r>
            <a:r>
              <a:rPr lang="en-US" dirty="0" smtClean="0"/>
              <a:t> </a:t>
            </a:r>
          </a:p>
          <a:p>
            <a:pPr lvl="1"/>
            <a:r>
              <a:rPr lang="en-US" dirty="0" smtClean="0"/>
              <a:t>La formation axée sur les compétences</a:t>
            </a:r>
          </a:p>
          <a:p>
            <a:pPr lvl="1"/>
            <a:r>
              <a:rPr lang="en-US" dirty="0" err="1" smtClean="0"/>
              <a:t>L’établissement</a:t>
            </a:r>
            <a:r>
              <a:rPr lang="en-US" dirty="0" smtClean="0"/>
              <a:t> des </a:t>
            </a:r>
            <a:r>
              <a:rPr lang="en-US" dirty="0" err="1" smtClean="0"/>
              <a:t>Organisations</a:t>
            </a:r>
            <a:r>
              <a:rPr lang="en-US" dirty="0" smtClean="0"/>
              <a:t> </a:t>
            </a:r>
            <a:r>
              <a:rPr lang="en-US" dirty="0" err="1" smtClean="0"/>
              <a:t>nationales</a:t>
            </a:r>
            <a:r>
              <a:rPr lang="en-US" dirty="0" smtClean="0"/>
              <a:t> de </a:t>
            </a:r>
            <a:r>
              <a:rPr lang="en-US" dirty="0" err="1" smtClean="0"/>
              <a:t>normalisation</a:t>
            </a:r>
            <a:r>
              <a:rPr lang="en-US" dirty="0" smtClean="0"/>
              <a:t> </a:t>
            </a:r>
            <a:r>
              <a:rPr lang="en-US" dirty="0" smtClean="0"/>
              <a:t>(NSO)</a:t>
            </a:r>
            <a:endParaRPr lang="en-US" dirty="0" smtClean="0"/>
          </a:p>
          <a:p>
            <a:pPr lvl="1"/>
            <a:r>
              <a:rPr lang="en-US" dirty="0" err="1" smtClean="0"/>
              <a:t>Une</a:t>
            </a:r>
            <a:r>
              <a:rPr lang="en-US" dirty="0" smtClean="0"/>
              <a:t> plus </a:t>
            </a:r>
            <a:r>
              <a:rPr lang="en-US" dirty="0" err="1" smtClean="0"/>
              <a:t>grande</a:t>
            </a:r>
            <a:r>
              <a:rPr lang="en-US" dirty="0" smtClean="0"/>
              <a:t> </a:t>
            </a:r>
            <a:r>
              <a:rPr lang="en-US" dirty="0" smtClean="0"/>
              <a:t> </a:t>
            </a:r>
            <a:r>
              <a:rPr lang="en-US" dirty="0" smtClean="0"/>
              <a:t>participation au niveau international</a:t>
            </a:r>
          </a:p>
          <a:p>
            <a:r>
              <a:rPr lang="en-US" dirty="0" smtClean="0"/>
              <a:t>Les normes doivent avoir pertinentes pour les besoins locaux</a:t>
            </a:r>
            <a:endParaRPr lang="en-US" dirty="0"/>
          </a:p>
          <a:p>
            <a:r>
              <a:rPr lang="en-US" dirty="0" smtClean="0"/>
              <a:t>La </a:t>
            </a:r>
            <a:r>
              <a:rPr lang="en-US" dirty="0" err="1" smtClean="0"/>
              <a:t>sensibilisation</a:t>
            </a:r>
            <a:r>
              <a:rPr lang="en-US" dirty="0" smtClean="0"/>
              <a:t> </a:t>
            </a:r>
            <a:r>
              <a:rPr lang="en-US" dirty="0" err="1" smtClean="0"/>
              <a:t>est</a:t>
            </a:r>
            <a:r>
              <a:rPr lang="en-US" dirty="0" smtClean="0"/>
              <a:t> </a:t>
            </a:r>
            <a:r>
              <a:rPr lang="en-US" dirty="0" err="1" smtClean="0"/>
              <a:t>nécessaire</a:t>
            </a:r>
            <a:r>
              <a:rPr lang="en-US" dirty="0" smtClean="0"/>
              <a:t> </a:t>
            </a:r>
            <a:r>
              <a:rPr lang="en-US" dirty="0" smtClean="0"/>
              <a:t>pour encourager </a:t>
            </a:r>
            <a:r>
              <a:rPr lang="en-US" dirty="0" err="1" smtClean="0"/>
              <a:t>l’usage</a:t>
            </a:r>
            <a:r>
              <a:rPr lang="en-US" dirty="0" smtClean="0"/>
              <a:t> des </a:t>
            </a:r>
            <a:r>
              <a:rPr lang="en-US" dirty="0" smtClean="0"/>
              <a:t>normes pour améliorer la concurrence.</a:t>
            </a:r>
          </a:p>
          <a:p>
            <a:r>
              <a:rPr lang="en-US" dirty="0" smtClean="0"/>
              <a:t>Les autorités </a:t>
            </a:r>
            <a:r>
              <a:rPr lang="en-US" dirty="0" err="1" smtClean="0"/>
              <a:t>réglementaires</a:t>
            </a:r>
            <a:r>
              <a:rPr lang="en-US" dirty="0" smtClean="0"/>
              <a:t> </a:t>
            </a:r>
            <a:r>
              <a:rPr lang="en-US" dirty="0" err="1" smtClean="0"/>
              <a:t>sont</a:t>
            </a:r>
            <a:r>
              <a:rPr lang="en-US" dirty="0" smtClean="0"/>
              <a:t> </a:t>
            </a:r>
            <a:r>
              <a:rPr lang="en-US" dirty="0" err="1" smtClean="0"/>
              <a:t>aussi</a:t>
            </a:r>
            <a:r>
              <a:rPr lang="en-US" dirty="0" smtClean="0"/>
              <a:t> indispensables pour </a:t>
            </a:r>
            <a:r>
              <a:rPr lang="en-US" dirty="0" smtClean="0"/>
              <a:t>imposer certaines normes </a:t>
            </a:r>
            <a:r>
              <a:rPr lang="en-US" dirty="0" err="1" smtClean="0"/>
              <a:t>comme</a:t>
            </a:r>
            <a:r>
              <a:rPr lang="en-US" dirty="0" smtClean="0"/>
              <a:t> </a:t>
            </a:r>
            <a:r>
              <a:rPr lang="en-US" dirty="0" err="1" smtClean="0"/>
              <a:t>celles</a:t>
            </a:r>
            <a:r>
              <a:rPr lang="en-US" dirty="0" smtClean="0"/>
              <a:t> relatives  à </a:t>
            </a:r>
            <a:r>
              <a:rPr lang="en-US" dirty="0" smtClean="0"/>
              <a:t>la sécurité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600941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2046578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3579669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57200" y="1450429"/>
            <a:ext cx="7977352" cy="4254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ituation </a:t>
            </a:r>
            <a:r>
              <a:rPr lang="en-US" dirty="0" err="1" smtClean="0"/>
              <a:t>Géographique</a:t>
            </a:r>
            <a:r>
              <a:rPr lang="en-US" dirty="0" smtClean="0"/>
              <a:t> du Pays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341584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Localisation</a:t>
            </a:r>
            <a:r>
              <a:rPr lang="en-US" dirty="0" smtClean="0"/>
              <a:t>  </a:t>
            </a:r>
            <a:r>
              <a:rPr lang="en-US" dirty="0" err="1" smtClean="0"/>
              <a:t>S</a:t>
            </a:r>
            <a:r>
              <a:rPr lang="en-US" dirty="0" err="1" smtClean="0"/>
              <a:t>tratégique</a:t>
            </a:r>
            <a:r>
              <a:rPr lang="en-US" dirty="0" smtClean="0"/>
              <a:t> du Pays</a:t>
            </a:r>
            <a:endParaRPr lang="en-US" dirty="0"/>
          </a:p>
        </p:txBody>
      </p:sp>
      <p:sp>
        <p:nvSpPr>
          <p:cNvPr id="4" name="TextBox 7"/>
          <p:cNvSpPr txBox="1">
            <a:spLocks noChangeArrowheads="1"/>
          </p:cNvSpPr>
          <p:nvPr/>
        </p:nvSpPr>
        <p:spPr bwMode="auto">
          <a:xfrm>
            <a:off x="2114798" y="2028780"/>
            <a:ext cx="5037716" cy="3512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2435" tIns="36218" rIns="72435" bIns="36218">
            <a:spAutoFit/>
          </a:bodyPr>
          <a:lstStyle/>
          <a:p>
            <a:pPr>
              <a:defRPr/>
            </a:pPr>
            <a:r>
              <a:rPr lang="en-US" sz="1807" b="1" dirty="0">
                <a:solidFill>
                  <a:srgbClr val="C00000"/>
                </a:solidFill>
                <a:latin typeface="+mj-lt"/>
                <a:cs typeface="Arial" charset="0"/>
              </a:rPr>
              <a:t>.. Au carrefour de deux grands </a:t>
            </a:r>
            <a:r>
              <a:rPr lang="en-US" sz="1807" b="1" dirty="0" smtClean="0">
                <a:solidFill>
                  <a:srgbClr val="C00000"/>
                </a:solidFill>
                <a:latin typeface="+mj-lt"/>
                <a:cs typeface="Arial" charset="0"/>
              </a:rPr>
              <a:t>Marchés régionaux</a:t>
            </a:r>
            <a:endParaRPr lang="en-US" sz="1807" b="1" dirty="0">
              <a:solidFill>
                <a:srgbClr val="C00000"/>
              </a:solidFill>
              <a:latin typeface="+mj-lt"/>
              <a:cs typeface="Arial" charset="0"/>
            </a:endParaRPr>
          </a:p>
        </p:txBody>
      </p:sp>
      <p:pic>
        <p:nvPicPr>
          <p:cNvPr id="5" name="Picture 10" descr="SADC REEP - South African Development Community Countries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871663" y="2718107"/>
            <a:ext cx="2815137" cy="26701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12" descr="http://upload.wikimedia.org/wikipedia/commons/a/a1/Africa-countries-COMESA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0325" y="2943760"/>
            <a:ext cx="2580535" cy="2808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Line Callout 1 6"/>
          <p:cNvSpPr/>
          <p:nvPr/>
        </p:nvSpPr>
        <p:spPr bwMode="auto">
          <a:xfrm>
            <a:off x="3246132" y="2733196"/>
            <a:ext cx="2477324" cy="968246"/>
          </a:xfrm>
          <a:prstGeom prst="borderCallout1">
            <a:avLst>
              <a:gd name="adj1" fmla="val 144722"/>
              <a:gd name="adj2" fmla="val -36529"/>
              <a:gd name="adj3" fmla="val 100295"/>
              <a:gd name="adj4" fmla="val 13954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2623" tIns="41312" rIns="82623" bIns="41312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1807" dirty="0" smtClean="0">
                <a:solidFill>
                  <a:srgbClr val="660033"/>
                </a:solidFill>
              </a:rPr>
              <a:t>Le COMESA - </a:t>
            </a:r>
          </a:p>
          <a:p>
            <a:r>
              <a:rPr lang="en-US" sz="1807" dirty="0" smtClean="0">
                <a:solidFill>
                  <a:srgbClr val="660033"/>
                </a:solidFill>
              </a:rPr>
              <a:t>400 millions de personnes, </a:t>
            </a:r>
          </a:p>
          <a:p>
            <a:r>
              <a:rPr lang="en-US" sz="1807" dirty="0" smtClean="0">
                <a:solidFill>
                  <a:srgbClr val="660033"/>
                </a:solidFill>
              </a:rPr>
              <a:t>Pib US$ 360 </a:t>
            </a:r>
            <a:r>
              <a:rPr lang="en-US" sz="1807" dirty="0" err="1" smtClean="0">
                <a:solidFill>
                  <a:srgbClr val="660033"/>
                </a:solidFill>
              </a:rPr>
              <a:t>Bn</a:t>
            </a:r>
            <a:r>
              <a:rPr lang="en-US" sz="1807" dirty="0" smtClean="0">
                <a:solidFill>
                  <a:srgbClr val="660033"/>
                </a:solidFill>
              </a:rPr>
              <a:t> </a:t>
            </a:r>
          </a:p>
          <a:p>
            <a:pPr defTabSz="826252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807" dirty="0">
              <a:latin typeface="Times New Roman" pitchFamily="18" charset="0"/>
            </a:endParaRPr>
          </a:p>
        </p:txBody>
      </p:sp>
      <p:sp>
        <p:nvSpPr>
          <p:cNvPr id="8" name="Line Callout 1 7"/>
          <p:cNvSpPr/>
          <p:nvPr/>
        </p:nvSpPr>
        <p:spPr bwMode="auto">
          <a:xfrm>
            <a:off x="3246132" y="4139047"/>
            <a:ext cx="2477325" cy="645497"/>
          </a:xfrm>
          <a:prstGeom prst="borderCallout1">
            <a:avLst>
              <a:gd name="adj1" fmla="val 30179"/>
              <a:gd name="adj2" fmla="val 100555"/>
              <a:gd name="adj3" fmla="val 104724"/>
              <a:gd name="adj4" fmla="val 169889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2623" tIns="41312" rIns="82623" bIns="41312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1807" dirty="0">
                <a:solidFill>
                  <a:srgbClr val="660033"/>
                </a:solidFill>
              </a:rPr>
              <a:t>La SADC - 247 millions de personnes, </a:t>
            </a:r>
          </a:p>
          <a:p>
            <a:r>
              <a:rPr lang="en-US" sz="1807" dirty="0">
                <a:solidFill>
                  <a:srgbClr val="660033"/>
                </a:solidFill>
              </a:rPr>
              <a:t>Pib US$ 431bn</a:t>
            </a:r>
          </a:p>
          <a:p>
            <a:pPr defTabSz="826252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807" dirty="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68101" y="5070022"/>
            <a:ext cx="804003" cy="3425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26" dirty="0"/>
              <a:t>La Zambie</a:t>
            </a:r>
          </a:p>
        </p:txBody>
      </p:sp>
      <p:cxnSp>
        <p:nvCxnSpPr>
          <p:cNvPr id="10" name="Straight Arrow Connector 9"/>
          <p:cNvCxnSpPr>
            <a:stCxn id="9" idx="3"/>
          </p:cNvCxnSpPr>
          <p:nvPr/>
        </p:nvCxnSpPr>
        <p:spPr bwMode="auto">
          <a:xfrm flipV="1">
            <a:off x="1272104" y="4869712"/>
            <a:ext cx="842694" cy="37157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1" name="TextBox 10"/>
          <p:cNvSpPr txBox="1"/>
          <p:nvPr/>
        </p:nvSpPr>
        <p:spPr>
          <a:xfrm>
            <a:off x="7182025" y="2335064"/>
            <a:ext cx="638380" cy="3425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26" dirty="0" smtClean="0"/>
              <a:t>La SADC</a:t>
            </a:r>
            <a:endParaRPr lang="en-US" sz="1626" dirty="0"/>
          </a:p>
        </p:txBody>
      </p:sp>
      <p:sp>
        <p:nvSpPr>
          <p:cNvPr id="12" name="TextBox 11"/>
          <p:cNvSpPr txBox="1"/>
          <p:nvPr/>
        </p:nvSpPr>
        <p:spPr>
          <a:xfrm>
            <a:off x="1020450" y="2496833"/>
            <a:ext cx="924612" cy="3425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26" dirty="0" smtClean="0"/>
              <a:t>Le COMESA</a:t>
            </a:r>
            <a:endParaRPr lang="en-US" sz="1626" dirty="0"/>
          </a:p>
        </p:txBody>
      </p:sp>
    </p:spTree>
    <p:extLst>
      <p:ext uri="{BB962C8B-B14F-4D97-AF65-F5344CB8AC3E}">
        <p14:creationId xmlns:p14="http://schemas.microsoft.com/office/powerpoint/2010/main" xmlns="" val="271663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tatistiques</a:t>
            </a:r>
            <a:r>
              <a:rPr lang="en-US" dirty="0" smtClean="0"/>
              <a:t> du Pay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OPULATION = </a:t>
            </a:r>
            <a:r>
              <a:rPr lang="en-US" dirty="0"/>
              <a:t>15,545,778</a:t>
            </a:r>
          </a:p>
          <a:p>
            <a:r>
              <a:rPr lang="en-US" dirty="0" smtClean="0"/>
              <a:t>SUPERFICIE</a:t>
            </a:r>
            <a:r>
              <a:rPr lang="en-US" dirty="0" smtClean="0"/>
              <a:t> </a:t>
            </a:r>
            <a:r>
              <a:rPr lang="en-US" dirty="0"/>
              <a:t>= 75 millions d'Hectare</a:t>
            </a:r>
          </a:p>
          <a:p>
            <a:r>
              <a:rPr lang="en-US" dirty="0"/>
              <a:t>Pib = </a:t>
            </a:r>
            <a:r>
              <a:rPr lang="en-US" dirty="0" smtClean="0"/>
              <a:t>117,743.1 ZMW millions (2013</a:t>
            </a:r>
            <a:r>
              <a:rPr lang="en-US" dirty="0"/>
              <a:t>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205669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erçu du secteur des TIC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err="1" smtClean="0"/>
              <a:t>C</a:t>
            </a:r>
            <a:r>
              <a:rPr lang="en-US" dirty="0" err="1" smtClean="0"/>
              <a:t>ouverture</a:t>
            </a:r>
            <a:r>
              <a:rPr lang="en-US" dirty="0" smtClean="0"/>
              <a:t> GSM </a:t>
            </a:r>
            <a:r>
              <a:rPr lang="en-US" dirty="0"/>
              <a:t>= 78 </a:t>
            </a:r>
            <a:r>
              <a:rPr lang="en-US" dirty="0" smtClean="0"/>
              <a:t>%</a:t>
            </a:r>
            <a:r>
              <a:rPr lang="en-US" dirty="0" err="1" smtClean="0"/>
              <a:t>sur</a:t>
            </a:r>
            <a:r>
              <a:rPr lang="en-US" dirty="0" smtClean="0"/>
              <a:t> le plan </a:t>
            </a:r>
            <a:r>
              <a:rPr lang="en-US" dirty="0" err="1" smtClean="0"/>
              <a:t>géographique</a:t>
            </a:r>
            <a:r>
              <a:rPr lang="en-US" dirty="0" smtClean="0"/>
              <a:t>, </a:t>
            </a:r>
            <a:r>
              <a:rPr lang="en-US" dirty="0"/>
              <a:t>80 % </a:t>
            </a:r>
            <a:r>
              <a:rPr lang="en-US" dirty="0" err="1" smtClean="0"/>
              <a:t>sur</a:t>
            </a:r>
            <a:r>
              <a:rPr lang="en-US" dirty="0" smtClean="0"/>
              <a:t> le plan </a:t>
            </a:r>
            <a:r>
              <a:rPr lang="en-US" dirty="0" err="1" smtClean="0"/>
              <a:t>démographique</a:t>
            </a:r>
            <a:endParaRPr lang="en-US" dirty="0"/>
          </a:p>
          <a:p>
            <a:r>
              <a:rPr lang="en-US" dirty="0" err="1" smtClean="0"/>
              <a:t>Secteur</a:t>
            </a:r>
            <a:r>
              <a:rPr lang="en-US" dirty="0" smtClean="0"/>
              <a:t> </a:t>
            </a:r>
            <a:r>
              <a:rPr lang="en-US" dirty="0"/>
              <a:t>des TIC = </a:t>
            </a:r>
            <a:r>
              <a:rPr lang="en-US" dirty="0" err="1" smtClean="0"/>
              <a:t>totalement</a:t>
            </a:r>
            <a:r>
              <a:rPr lang="en-US" dirty="0" smtClean="0"/>
              <a:t> </a:t>
            </a:r>
            <a:r>
              <a:rPr lang="en-US" dirty="0" smtClean="0"/>
              <a:t> </a:t>
            </a:r>
            <a:r>
              <a:rPr lang="en-US" dirty="0"/>
              <a:t>libéralisé en 2009</a:t>
            </a:r>
          </a:p>
          <a:p>
            <a:r>
              <a:rPr lang="en-US" dirty="0"/>
              <a:t>Régulateur du secteur = ZICTA, 2009</a:t>
            </a:r>
          </a:p>
          <a:p>
            <a:r>
              <a:rPr lang="en-US" dirty="0"/>
              <a:t>Régime de </a:t>
            </a:r>
            <a:r>
              <a:rPr lang="en-US" dirty="0" err="1"/>
              <a:t>licences</a:t>
            </a:r>
            <a:r>
              <a:rPr lang="en-US" dirty="0"/>
              <a:t> </a:t>
            </a:r>
            <a:r>
              <a:rPr lang="en-US" dirty="0" smtClean="0"/>
              <a:t>: </a:t>
            </a:r>
            <a:r>
              <a:rPr lang="en-US" dirty="0" err="1" smtClean="0"/>
              <a:t>unifié</a:t>
            </a:r>
            <a:r>
              <a:rPr lang="en-US" dirty="0" smtClean="0"/>
              <a:t> et impartial </a:t>
            </a:r>
            <a:r>
              <a:rPr lang="en-US" dirty="0" err="1" smtClean="0"/>
              <a:t>sur</a:t>
            </a:r>
            <a:r>
              <a:rPr lang="en-US" dirty="0" smtClean="0"/>
              <a:t> le plan </a:t>
            </a:r>
            <a:r>
              <a:rPr lang="en-US" dirty="0" err="1" smtClean="0"/>
              <a:t>technologique</a:t>
            </a:r>
            <a:endParaRPr lang="en-US" dirty="0"/>
          </a:p>
          <a:p>
            <a:r>
              <a:rPr lang="en-US" dirty="0" err="1" smtClean="0"/>
              <a:t>P</a:t>
            </a:r>
            <a:r>
              <a:rPr lang="en-US" dirty="0" err="1" smtClean="0"/>
              <a:t>énétration</a:t>
            </a:r>
            <a:r>
              <a:rPr lang="en-US" dirty="0" smtClean="0"/>
              <a:t> </a:t>
            </a:r>
            <a:r>
              <a:rPr lang="en-US" dirty="0" smtClean="0"/>
              <a:t>PSTN</a:t>
            </a:r>
            <a:r>
              <a:rPr lang="en-US" dirty="0" smtClean="0"/>
              <a:t>= </a:t>
            </a:r>
            <a:r>
              <a:rPr lang="en-US" dirty="0"/>
              <a:t>0,75 %</a:t>
            </a:r>
          </a:p>
          <a:p>
            <a:r>
              <a:rPr lang="en-US" dirty="0"/>
              <a:t>Abonnement mobile = </a:t>
            </a:r>
            <a:r>
              <a:rPr lang="en-US" dirty="0" smtClean="0"/>
              <a:t>11,557,725 [cartes SIM]</a:t>
            </a:r>
            <a:endParaRPr lang="en-US" dirty="0"/>
          </a:p>
          <a:p>
            <a:r>
              <a:rPr lang="en-US" dirty="0"/>
              <a:t>Abonnements Internet = </a:t>
            </a:r>
            <a:r>
              <a:rPr lang="en-US" dirty="0" smtClean="0"/>
              <a:t>38,316(fixe) 6,057,229 </a:t>
            </a:r>
            <a:r>
              <a:rPr lang="en-US" dirty="0" smtClean="0"/>
              <a:t>(mobile) 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815672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tégie de </a:t>
            </a:r>
            <a:r>
              <a:rPr lang="en-US" dirty="0" err="1" smtClean="0"/>
              <a:t>Normalis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Environnement</a:t>
            </a:r>
            <a:r>
              <a:rPr lang="en-US" dirty="0" smtClean="0"/>
              <a:t> </a:t>
            </a:r>
            <a:r>
              <a:rPr lang="en-US" dirty="0" err="1" smtClean="0"/>
              <a:t>juridique</a:t>
            </a:r>
            <a:r>
              <a:rPr lang="en-US" dirty="0" smtClean="0"/>
              <a:t> </a:t>
            </a:r>
            <a:r>
              <a:rPr lang="en-US" dirty="0" smtClean="0"/>
              <a:t>/</a:t>
            </a:r>
            <a:r>
              <a:rPr lang="en-US" dirty="0" err="1" smtClean="0"/>
              <a:t>Politique</a:t>
            </a:r>
            <a:endParaRPr lang="en-US" dirty="0" smtClean="0"/>
          </a:p>
          <a:p>
            <a:pPr lvl="1"/>
            <a:r>
              <a:rPr lang="en-US" dirty="0"/>
              <a:t>La loi de 1997 sur les normes</a:t>
            </a:r>
          </a:p>
          <a:p>
            <a:pPr lvl="1"/>
            <a:r>
              <a:rPr lang="en-US" dirty="0" smtClean="0"/>
              <a:t>La </a:t>
            </a:r>
            <a:r>
              <a:rPr lang="en-US" dirty="0" err="1" smtClean="0"/>
              <a:t>loi</a:t>
            </a:r>
            <a:r>
              <a:rPr lang="en-US" dirty="0" smtClean="0"/>
              <a:t> </a:t>
            </a:r>
            <a:r>
              <a:rPr lang="en-US" dirty="0" err="1" smtClean="0"/>
              <a:t>sur</a:t>
            </a:r>
            <a:r>
              <a:rPr lang="en-US" dirty="0" smtClean="0"/>
              <a:t> la </a:t>
            </a:r>
            <a:r>
              <a:rPr lang="en-US" dirty="0" err="1" smtClean="0"/>
              <a:t>Politique</a:t>
            </a:r>
            <a:r>
              <a:rPr lang="en-US" dirty="0" smtClean="0"/>
              <a:t> des TIC de </a:t>
            </a:r>
            <a:r>
              <a:rPr lang="en-US" dirty="0" smtClean="0"/>
              <a:t>2006</a:t>
            </a:r>
          </a:p>
          <a:p>
            <a:pPr lvl="1"/>
            <a:r>
              <a:rPr lang="en-US" dirty="0" err="1" smtClean="0"/>
              <a:t>Loi</a:t>
            </a:r>
            <a:r>
              <a:rPr lang="en-US" dirty="0" smtClean="0"/>
              <a:t> </a:t>
            </a:r>
            <a:r>
              <a:rPr lang="en-US" dirty="0" err="1" smtClean="0"/>
              <a:t>sur</a:t>
            </a:r>
            <a:r>
              <a:rPr lang="en-US" dirty="0" smtClean="0"/>
              <a:t> les TIC n</a:t>
            </a:r>
            <a:r>
              <a:rPr lang="en-US" dirty="0" smtClean="0"/>
              <a:t>° 15 de 2009</a:t>
            </a:r>
          </a:p>
          <a:p>
            <a:pPr lvl="1"/>
            <a:r>
              <a:rPr lang="en-US" dirty="0" err="1" smtClean="0"/>
              <a:t>Politique</a:t>
            </a:r>
            <a:r>
              <a:rPr lang="en-US" dirty="0" smtClean="0"/>
              <a:t> </a:t>
            </a:r>
            <a:r>
              <a:rPr lang="en-US" dirty="0" err="1" smtClean="0"/>
              <a:t>Nationale</a:t>
            </a:r>
            <a:r>
              <a:rPr lang="en-US" dirty="0" smtClean="0"/>
              <a:t> </a:t>
            </a:r>
            <a:r>
              <a:rPr lang="en-US" dirty="0" smtClean="0"/>
              <a:t>en matière de </a:t>
            </a:r>
            <a:r>
              <a:rPr lang="en-US" dirty="0" err="1" smtClean="0"/>
              <a:t>Qualité</a:t>
            </a:r>
            <a:r>
              <a:rPr lang="en-US" dirty="0" smtClean="0"/>
              <a:t> </a:t>
            </a:r>
            <a:r>
              <a:rPr lang="en-US" dirty="0" smtClean="0"/>
              <a:t>2010 </a:t>
            </a:r>
          </a:p>
          <a:p>
            <a:pPr lvl="1"/>
            <a:r>
              <a:rPr lang="en-US" dirty="0" smtClean="0"/>
              <a:t>La </a:t>
            </a:r>
            <a:r>
              <a:rPr lang="en-US" dirty="0" err="1" smtClean="0"/>
              <a:t>Politique</a:t>
            </a:r>
            <a:r>
              <a:rPr lang="en-US" dirty="0" smtClean="0"/>
              <a:t> </a:t>
            </a:r>
            <a:r>
              <a:rPr lang="en-US" dirty="0" smtClean="0"/>
              <a:t>de </a:t>
            </a:r>
            <a:r>
              <a:rPr lang="en-US" dirty="0" err="1" smtClean="0"/>
              <a:t>Normalisation</a:t>
            </a:r>
            <a:r>
              <a:rPr lang="en-US" dirty="0" smtClean="0"/>
              <a:t> </a:t>
            </a:r>
            <a:r>
              <a:rPr lang="en-US" dirty="0" smtClean="0"/>
              <a:t>des TIC de 2011 (par ZICTA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132405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77551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Perspective de la </a:t>
            </a:r>
            <a:r>
              <a:rPr lang="en-US" dirty="0" err="1" smtClean="0"/>
              <a:t>N</a:t>
            </a:r>
            <a:r>
              <a:rPr lang="en-US" dirty="0" err="1" smtClean="0"/>
              <a:t>ormalisation</a:t>
            </a:r>
            <a:r>
              <a:rPr lang="en-US" dirty="0" smtClean="0"/>
              <a:t> 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355506073"/>
              </p:ext>
            </p:extLst>
          </p:nvPr>
        </p:nvGraphicFramePr>
        <p:xfrm>
          <a:off x="1350348" y="1534267"/>
          <a:ext cx="6953693" cy="4376987"/>
        </p:xfrm>
        <a:graphic>
          <a:graphicData uri="http://schemas.openxmlformats.org/presentationml/2006/ole">
            <p:oleObj spid="_x0000_s2078" name="Visio" r:id="rId3" imgW="7762960" imgH="4886338" progId="Visio.Drawing.15">
              <p:link updateAutomatic="1"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835149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248860"/>
            <a:ext cx="8229600" cy="1143000"/>
          </a:xfrm>
        </p:spPr>
        <p:txBody>
          <a:bodyPr/>
          <a:lstStyle/>
          <a:p>
            <a:r>
              <a:rPr lang="en-US" dirty="0" smtClean="0"/>
              <a:t>Cadre juridique ZABS</a:t>
            </a:r>
            <a:endParaRPr lang="en-US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017626" y="673417"/>
            <a:ext cx="7512939" cy="52859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 Box 37"/>
          <p:cNvSpPr txBox="1">
            <a:spLocks noChangeArrowheads="1"/>
          </p:cNvSpPr>
          <p:nvPr/>
        </p:nvSpPr>
        <p:spPr bwMode="auto">
          <a:xfrm>
            <a:off x="5740980" y="6011262"/>
            <a:ext cx="2377440" cy="83099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spAutoFit/>
          </a:bodyPr>
          <a:lstStyle/>
          <a:p>
            <a:r>
              <a:rPr lang="en-US" sz="1100" dirty="0" smtClean="0">
                <a:effectLst/>
                <a:latin typeface="Times New Roman"/>
                <a:ea typeface="Malgun Gothic"/>
                <a:cs typeface="Times New Roman"/>
              </a:rPr>
              <a:t>Source : </a:t>
            </a:r>
            <a:r>
              <a:rPr lang="en-US" sz="1200" dirty="0"/>
              <a:t>Organisme national de normalisation </a:t>
            </a:r>
            <a:r>
              <a:rPr lang="en-US" sz="1200" dirty="0" smtClean="0"/>
              <a:t>Vérification </a:t>
            </a:r>
            <a:r>
              <a:rPr lang="en-US" sz="1200" dirty="0"/>
              <a:t>Rapport et recommandations pour </a:t>
            </a:r>
            <a:r>
              <a:rPr lang="en-US" sz="1200" dirty="0" smtClean="0"/>
              <a:t>La Zambie par Gary Fishman</a:t>
            </a:r>
            <a:endParaRPr lang="en-US" sz="1200" dirty="0">
              <a:effectLst/>
              <a:latin typeface="Times New Roman"/>
              <a:ea typeface="Malgun Gothic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561345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xmlns="" name="ITU White Background.potx" id="{9694207F-B86C-4347-AF5B-E18AD6864DC7}" vid="{B9639EA1-9A26-4D10-99CD-41579998EC69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1F0CB225BCB3B43BBF518EAC6349114" ma:contentTypeVersion="1" ma:contentTypeDescription="Create a new document." ma:contentTypeScope="" ma:versionID="ddcbcc257c6bc73a33760c3314f23b40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3d8b0b90613641d2007733df16481c60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CA7D3495-2C3C-4E3C-8866-78E28B79F871}"/>
</file>

<file path=customXml/itemProps2.xml><?xml version="1.0" encoding="utf-8"?>
<ds:datastoreItem xmlns:ds="http://schemas.openxmlformats.org/officeDocument/2006/customXml" ds:itemID="{86B5B85B-B6DA-4806-95C7-78BA39C4FDF1}"/>
</file>

<file path=customXml/itemProps3.xml><?xml version="1.0" encoding="utf-8"?>
<ds:datastoreItem xmlns:ds="http://schemas.openxmlformats.org/officeDocument/2006/customXml" ds:itemID="{FF98EDE9-AA8E-4E50-AFC8-3CFA8ACDF89C}"/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52</TotalTime>
  <Words>988</Words>
  <Application>Microsoft Office PowerPoint</Application>
  <PresentationFormat>Affichage à l'écran (4:3)</PresentationFormat>
  <Paragraphs>281</Paragraphs>
  <Slides>25</Slides>
  <Notes>1</Notes>
  <HiddenSlides>0</HiddenSlides>
  <MMClips>0</MMClips>
  <ScaleCrop>false</ScaleCrop>
  <HeadingPairs>
    <vt:vector size="8" baseType="variant">
      <vt:variant>
        <vt:lpstr>Thème</vt:lpstr>
      </vt:variant>
      <vt:variant>
        <vt:i4>1</vt:i4>
      </vt:variant>
      <vt:variant>
        <vt:lpstr>Liaisons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25</vt:i4>
      </vt:variant>
    </vt:vector>
  </HeadingPairs>
  <TitlesOfParts>
    <vt:vector size="28" baseType="lpstr">
      <vt:lpstr>Office Theme</vt:lpstr>
      <vt:lpstr>C:\Users\Shuller\ZICTA2\Key Documents\Z1.vsdx\Drawing\~Page-1\Sheet.123</vt:lpstr>
      <vt:lpstr>Document</vt:lpstr>
      <vt:lpstr>Diapositive 1</vt:lpstr>
      <vt:lpstr>Diapositive 2</vt:lpstr>
      <vt:lpstr>Situation Géographique du Pays </vt:lpstr>
      <vt:lpstr>Localisation  Stratégique du Pays</vt:lpstr>
      <vt:lpstr>Statistiques du Pays</vt:lpstr>
      <vt:lpstr>Aperçu du secteur des TIC</vt:lpstr>
      <vt:lpstr>Stratégie de Normalisation</vt:lpstr>
      <vt:lpstr>Perspective de la Normalisation </vt:lpstr>
      <vt:lpstr>Cadre juridique ZABS</vt:lpstr>
      <vt:lpstr>Cadre juridique - ZICTA</vt:lpstr>
      <vt:lpstr>MoU - ZABS &amp; ZICTA </vt:lpstr>
      <vt:lpstr>Thèmes des TIC (2012-2014)</vt:lpstr>
      <vt:lpstr>Processus de Normalisation</vt:lpstr>
      <vt:lpstr>Performances de TC</vt:lpstr>
      <vt:lpstr>Performances de TC</vt:lpstr>
      <vt:lpstr>Répartition des Normes  adoptées adaptées/élaborées</vt:lpstr>
      <vt:lpstr>Participation aux Réunions de l’UIT</vt:lpstr>
      <vt:lpstr>La participation internationale - ZICTA</vt:lpstr>
      <vt:lpstr>La participation internationale - ZABS</vt:lpstr>
      <vt:lpstr>La participation internationale - ZABS</vt:lpstr>
      <vt:lpstr>Défis</vt:lpstr>
      <vt:lpstr>Perspectives d'avenir</vt:lpstr>
      <vt:lpstr>Conclusion</vt:lpstr>
      <vt:lpstr>Diapositive 24</vt:lpstr>
      <vt:lpstr>Diapositive 25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POSTE02</cp:lastModifiedBy>
  <cp:revision>109</cp:revision>
  <dcterms:created xsi:type="dcterms:W3CDTF">2016-02-05T15:38:40Z</dcterms:created>
  <dcterms:modified xsi:type="dcterms:W3CDTF">2016-03-22T22:52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1F0CB225BCB3B43BBF518EAC6349114</vt:lpwstr>
  </property>
</Properties>
</file>